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1F8EBE" w14:textId="77777777" w:rsidR="00B809D5" w:rsidRPr="00CF7B80" w:rsidRDefault="0051266C" w:rsidP="00CF7B80">
      <w:pPr>
        <w:pStyle w:val="Title"/>
        <w:rPr>
          <w:i/>
          <w:color w:val="548DD4" w:themeColor="text2" w:themeTint="99"/>
          <w:sz w:val="36"/>
          <w:szCs w:val="36"/>
        </w:rPr>
      </w:pPr>
      <w:bookmarkStart w:id="0" w:name="_GoBack"/>
      <w:bookmarkEnd w:id="0"/>
      <w:r>
        <w:rPr>
          <w:sz w:val="36"/>
          <w:szCs w:val="36"/>
        </w:rPr>
        <w:t>Inventory Count Application</w:t>
      </w:r>
      <w:r w:rsidR="00CF7B80" w:rsidRPr="00CF7B80">
        <w:rPr>
          <w:sz w:val="36"/>
          <w:szCs w:val="36"/>
        </w:rPr>
        <w:t xml:space="preserve"> Process Overview</w:t>
      </w:r>
      <w:r w:rsidR="0081545A">
        <w:rPr>
          <w:sz w:val="36"/>
          <w:szCs w:val="36"/>
        </w:rPr>
        <w:t xml:space="preserve"> &amp; Functional Specs</w:t>
      </w:r>
    </w:p>
    <w:p w14:paraId="59B402C9" w14:textId="77777777" w:rsidR="00CF7B80" w:rsidRDefault="00CF7B80" w:rsidP="00CF7B80">
      <w:pPr>
        <w:pStyle w:val="Quote"/>
      </w:pPr>
      <w:r>
        <w:t xml:space="preserve">M. Pakron </w:t>
      </w:r>
      <w:r w:rsidR="0064145B">
        <w:t>05/</w:t>
      </w:r>
      <w:r w:rsidR="007448A4">
        <w:t>10</w:t>
      </w:r>
      <w:r w:rsidR="0051266C">
        <w:t>/2011</w:t>
      </w:r>
    </w:p>
    <w:sdt>
      <w:sdtPr>
        <w:rPr>
          <w:rFonts w:asciiTheme="minorHAnsi" w:eastAsiaTheme="minorEastAsia" w:hAnsiTheme="minorHAnsi" w:cstheme="minorBidi"/>
          <w:b w:val="0"/>
          <w:bCs w:val="0"/>
          <w:color w:val="auto"/>
          <w:sz w:val="22"/>
          <w:szCs w:val="22"/>
          <w:lang w:eastAsia="en-US"/>
        </w:rPr>
        <w:id w:val="25378595"/>
        <w:docPartObj>
          <w:docPartGallery w:val="Table of Contents"/>
          <w:docPartUnique/>
        </w:docPartObj>
      </w:sdtPr>
      <w:sdtEndPr>
        <w:rPr>
          <w:noProof/>
        </w:rPr>
      </w:sdtEndPr>
      <w:sdtContent>
        <w:p w14:paraId="69DBCB35" w14:textId="77777777" w:rsidR="00D52DA4" w:rsidRDefault="00D52DA4">
          <w:pPr>
            <w:pStyle w:val="TOCHeading"/>
          </w:pPr>
          <w:r>
            <w:t>Table of Contents</w:t>
          </w:r>
        </w:p>
        <w:p w14:paraId="300FA990" w14:textId="77777777" w:rsidR="007448A4" w:rsidRDefault="00D52DA4">
          <w:pPr>
            <w:pStyle w:val="TOC1"/>
            <w:tabs>
              <w:tab w:val="right" w:leader="dot" w:pos="9350"/>
            </w:tabs>
            <w:rPr>
              <w:noProof/>
            </w:rPr>
          </w:pPr>
          <w:r>
            <w:fldChar w:fldCharType="begin"/>
          </w:r>
          <w:r>
            <w:instrText xml:space="preserve"> TOC \o "1-3" \h \z \u </w:instrText>
          </w:r>
          <w:r>
            <w:fldChar w:fldCharType="separate"/>
          </w:r>
          <w:hyperlink w:anchor="_Toc292784193" w:history="1">
            <w:r w:rsidR="007448A4" w:rsidRPr="00601970">
              <w:rPr>
                <w:rStyle w:val="Hyperlink"/>
                <w:noProof/>
              </w:rPr>
              <w:t>Project Synopsis:</w:t>
            </w:r>
            <w:r w:rsidR="007448A4">
              <w:rPr>
                <w:noProof/>
                <w:webHidden/>
              </w:rPr>
              <w:tab/>
            </w:r>
            <w:r w:rsidR="007448A4">
              <w:rPr>
                <w:noProof/>
                <w:webHidden/>
              </w:rPr>
              <w:fldChar w:fldCharType="begin"/>
            </w:r>
            <w:r w:rsidR="007448A4">
              <w:rPr>
                <w:noProof/>
                <w:webHidden/>
              </w:rPr>
              <w:instrText xml:space="preserve"> PAGEREF _Toc292784193 \h </w:instrText>
            </w:r>
            <w:r w:rsidR="007448A4">
              <w:rPr>
                <w:noProof/>
                <w:webHidden/>
              </w:rPr>
            </w:r>
            <w:r w:rsidR="007448A4">
              <w:rPr>
                <w:noProof/>
                <w:webHidden/>
              </w:rPr>
              <w:fldChar w:fldCharType="separate"/>
            </w:r>
            <w:r w:rsidR="007C1BB5">
              <w:rPr>
                <w:noProof/>
                <w:webHidden/>
              </w:rPr>
              <w:t>2</w:t>
            </w:r>
            <w:r w:rsidR="007448A4">
              <w:rPr>
                <w:noProof/>
                <w:webHidden/>
              </w:rPr>
              <w:fldChar w:fldCharType="end"/>
            </w:r>
          </w:hyperlink>
        </w:p>
        <w:p w14:paraId="63E8D612" w14:textId="77777777" w:rsidR="007448A4" w:rsidRDefault="007C1BB5">
          <w:pPr>
            <w:pStyle w:val="TOC1"/>
            <w:tabs>
              <w:tab w:val="right" w:leader="dot" w:pos="9350"/>
            </w:tabs>
            <w:rPr>
              <w:noProof/>
            </w:rPr>
          </w:pPr>
          <w:hyperlink w:anchor="_Toc292784194" w:history="1">
            <w:r w:rsidR="007448A4" w:rsidRPr="00601970">
              <w:rPr>
                <w:rStyle w:val="Hyperlink"/>
                <w:noProof/>
              </w:rPr>
              <w:t>Business Rules and Assumptions:</w:t>
            </w:r>
            <w:r w:rsidR="007448A4">
              <w:rPr>
                <w:noProof/>
                <w:webHidden/>
              </w:rPr>
              <w:tab/>
            </w:r>
            <w:r w:rsidR="007448A4">
              <w:rPr>
                <w:noProof/>
                <w:webHidden/>
              </w:rPr>
              <w:fldChar w:fldCharType="begin"/>
            </w:r>
            <w:r w:rsidR="007448A4">
              <w:rPr>
                <w:noProof/>
                <w:webHidden/>
              </w:rPr>
              <w:instrText xml:space="preserve"> PAGEREF _Toc292784194 \h </w:instrText>
            </w:r>
            <w:r w:rsidR="007448A4">
              <w:rPr>
                <w:noProof/>
                <w:webHidden/>
              </w:rPr>
            </w:r>
            <w:r w:rsidR="007448A4">
              <w:rPr>
                <w:noProof/>
                <w:webHidden/>
              </w:rPr>
              <w:fldChar w:fldCharType="separate"/>
            </w:r>
            <w:r>
              <w:rPr>
                <w:noProof/>
                <w:webHidden/>
              </w:rPr>
              <w:t>3</w:t>
            </w:r>
            <w:r w:rsidR="007448A4">
              <w:rPr>
                <w:noProof/>
                <w:webHidden/>
              </w:rPr>
              <w:fldChar w:fldCharType="end"/>
            </w:r>
          </w:hyperlink>
        </w:p>
        <w:p w14:paraId="76696BCB" w14:textId="77777777" w:rsidR="007448A4" w:rsidRDefault="007C1BB5">
          <w:pPr>
            <w:pStyle w:val="TOC1"/>
            <w:tabs>
              <w:tab w:val="right" w:leader="dot" w:pos="9350"/>
            </w:tabs>
            <w:rPr>
              <w:noProof/>
            </w:rPr>
          </w:pPr>
          <w:hyperlink w:anchor="_Toc292784195" w:history="1">
            <w:r w:rsidR="007448A4" w:rsidRPr="00601970">
              <w:rPr>
                <w:rStyle w:val="Hyperlink"/>
                <w:noProof/>
              </w:rPr>
              <w:t>Information Architecture</w:t>
            </w:r>
            <w:r w:rsidR="007448A4">
              <w:rPr>
                <w:noProof/>
                <w:webHidden/>
              </w:rPr>
              <w:tab/>
            </w:r>
            <w:r w:rsidR="007448A4">
              <w:rPr>
                <w:noProof/>
                <w:webHidden/>
              </w:rPr>
              <w:fldChar w:fldCharType="begin"/>
            </w:r>
            <w:r w:rsidR="007448A4">
              <w:rPr>
                <w:noProof/>
                <w:webHidden/>
              </w:rPr>
              <w:instrText xml:space="preserve"> PAGEREF _Toc292784195 \h </w:instrText>
            </w:r>
            <w:r w:rsidR="007448A4">
              <w:rPr>
                <w:noProof/>
                <w:webHidden/>
              </w:rPr>
            </w:r>
            <w:r w:rsidR="007448A4">
              <w:rPr>
                <w:noProof/>
                <w:webHidden/>
              </w:rPr>
              <w:fldChar w:fldCharType="separate"/>
            </w:r>
            <w:r>
              <w:rPr>
                <w:noProof/>
                <w:webHidden/>
              </w:rPr>
              <w:t>3</w:t>
            </w:r>
            <w:r w:rsidR="007448A4">
              <w:rPr>
                <w:noProof/>
                <w:webHidden/>
              </w:rPr>
              <w:fldChar w:fldCharType="end"/>
            </w:r>
          </w:hyperlink>
        </w:p>
        <w:p w14:paraId="4559433B" w14:textId="77777777" w:rsidR="007448A4" w:rsidRDefault="007C1BB5">
          <w:pPr>
            <w:pStyle w:val="TOC1"/>
            <w:tabs>
              <w:tab w:val="right" w:leader="dot" w:pos="9350"/>
            </w:tabs>
            <w:rPr>
              <w:noProof/>
            </w:rPr>
          </w:pPr>
          <w:hyperlink w:anchor="_Toc292784196" w:history="1">
            <w:r w:rsidR="007448A4" w:rsidRPr="00601970">
              <w:rPr>
                <w:rStyle w:val="Hyperlink"/>
                <w:noProof/>
              </w:rPr>
              <w:t>Functionality Overview:</w:t>
            </w:r>
            <w:r w:rsidR="007448A4">
              <w:rPr>
                <w:noProof/>
                <w:webHidden/>
              </w:rPr>
              <w:tab/>
            </w:r>
            <w:r w:rsidR="007448A4">
              <w:rPr>
                <w:noProof/>
                <w:webHidden/>
              </w:rPr>
              <w:fldChar w:fldCharType="begin"/>
            </w:r>
            <w:r w:rsidR="007448A4">
              <w:rPr>
                <w:noProof/>
                <w:webHidden/>
              </w:rPr>
              <w:instrText xml:space="preserve"> PAGEREF _Toc292784196 \h </w:instrText>
            </w:r>
            <w:r w:rsidR="007448A4">
              <w:rPr>
                <w:noProof/>
                <w:webHidden/>
              </w:rPr>
            </w:r>
            <w:r w:rsidR="007448A4">
              <w:rPr>
                <w:noProof/>
                <w:webHidden/>
              </w:rPr>
              <w:fldChar w:fldCharType="separate"/>
            </w:r>
            <w:r>
              <w:rPr>
                <w:noProof/>
                <w:webHidden/>
              </w:rPr>
              <w:t>3</w:t>
            </w:r>
            <w:r w:rsidR="007448A4">
              <w:rPr>
                <w:noProof/>
                <w:webHidden/>
              </w:rPr>
              <w:fldChar w:fldCharType="end"/>
            </w:r>
          </w:hyperlink>
        </w:p>
        <w:p w14:paraId="0C750B46" w14:textId="77777777" w:rsidR="007448A4" w:rsidRDefault="007C1BB5">
          <w:pPr>
            <w:pStyle w:val="TOC2"/>
            <w:tabs>
              <w:tab w:val="right" w:leader="dot" w:pos="9350"/>
            </w:tabs>
            <w:rPr>
              <w:noProof/>
            </w:rPr>
          </w:pPr>
          <w:hyperlink w:anchor="_Toc292784197" w:history="1">
            <w:r w:rsidR="007448A4" w:rsidRPr="00601970">
              <w:rPr>
                <w:rStyle w:val="Hyperlink"/>
                <w:noProof/>
              </w:rPr>
              <w:t>Security</w:t>
            </w:r>
            <w:r w:rsidR="007448A4">
              <w:rPr>
                <w:noProof/>
                <w:webHidden/>
              </w:rPr>
              <w:tab/>
            </w:r>
            <w:r w:rsidR="007448A4">
              <w:rPr>
                <w:noProof/>
                <w:webHidden/>
              </w:rPr>
              <w:fldChar w:fldCharType="begin"/>
            </w:r>
            <w:r w:rsidR="007448A4">
              <w:rPr>
                <w:noProof/>
                <w:webHidden/>
              </w:rPr>
              <w:instrText xml:space="preserve"> PAGEREF _Toc292784197 \h </w:instrText>
            </w:r>
            <w:r w:rsidR="007448A4">
              <w:rPr>
                <w:noProof/>
                <w:webHidden/>
              </w:rPr>
            </w:r>
            <w:r w:rsidR="007448A4">
              <w:rPr>
                <w:noProof/>
                <w:webHidden/>
              </w:rPr>
              <w:fldChar w:fldCharType="separate"/>
            </w:r>
            <w:r>
              <w:rPr>
                <w:noProof/>
                <w:webHidden/>
              </w:rPr>
              <w:t>3</w:t>
            </w:r>
            <w:r w:rsidR="007448A4">
              <w:rPr>
                <w:noProof/>
                <w:webHidden/>
              </w:rPr>
              <w:fldChar w:fldCharType="end"/>
            </w:r>
          </w:hyperlink>
        </w:p>
        <w:p w14:paraId="013E31EF" w14:textId="77777777" w:rsidR="007448A4" w:rsidRDefault="007C1BB5">
          <w:pPr>
            <w:pStyle w:val="TOC1"/>
            <w:tabs>
              <w:tab w:val="right" w:leader="dot" w:pos="9350"/>
            </w:tabs>
            <w:rPr>
              <w:noProof/>
            </w:rPr>
          </w:pPr>
          <w:hyperlink w:anchor="_Toc292784198" w:history="1">
            <w:r w:rsidR="007448A4" w:rsidRPr="00601970">
              <w:rPr>
                <w:rStyle w:val="Hyperlink"/>
                <w:noProof/>
              </w:rPr>
              <w:t>Screens:</w:t>
            </w:r>
            <w:r w:rsidR="007448A4">
              <w:rPr>
                <w:noProof/>
                <w:webHidden/>
              </w:rPr>
              <w:tab/>
            </w:r>
            <w:r w:rsidR="007448A4">
              <w:rPr>
                <w:noProof/>
                <w:webHidden/>
              </w:rPr>
              <w:fldChar w:fldCharType="begin"/>
            </w:r>
            <w:r w:rsidR="007448A4">
              <w:rPr>
                <w:noProof/>
                <w:webHidden/>
              </w:rPr>
              <w:instrText xml:space="preserve"> PAGEREF _Toc292784198 \h </w:instrText>
            </w:r>
            <w:r w:rsidR="007448A4">
              <w:rPr>
                <w:noProof/>
                <w:webHidden/>
              </w:rPr>
            </w:r>
            <w:r w:rsidR="007448A4">
              <w:rPr>
                <w:noProof/>
                <w:webHidden/>
              </w:rPr>
              <w:fldChar w:fldCharType="separate"/>
            </w:r>
            <w:r>
              <w:rPr>
                <w:noProof/>
                <w:webHidden/>
              </w:rPr>
              <w:t>5</w:t>
            </w:r>
            <w:r w:rsidR="007448A4">
              <w:rPr>
                <w:noProof/>
                <w:webHidden/>
              </w:rPr>
              <w:fldChar w:fldCharType="end"/>
            </w:r>
          </w:hyperlink>
        </w:p>
        <w:p w14:paraId="4A0E4576" w14:textId="77777777" w:rsidR="007448A4" w:rsidRDefault="007C1BB5">
          <w:pPr>
            <w:pStyle w:val="TOC2"/>
            <w:tabs>
              <w:tab w:val="right" w:leader="dot" w:pos="9350"/>
            </w:tabs>
            <w:rPr>
              <w:noProof/>
            </w:rPr>
          </w:pPr>
          <w:hyperlink w:anchor="_Toc292784199" w:history="1">
            <w:r w:rsidR="007448A4" w:rsidRPr="00601970">
              <w:rPr>
                <w:rStyle w:val="Hyperlink"/>
                <w:noProof/>
              </w:rPr>
              <w:t>Home (Default screen for Submitters and Managers)</w:t>
            </w:r>
            <w:r w:rsidR="007448A4">
              <w:rPr>
                <w:noProof/>
                <w:webHidden/>
              </w:rPr>
              <w:tab/>
            </w:r>
            <w:r w:rsidR="007448A4">
              <w:rPr>
                <w:noProof/>
                <w:webHidden/>
              </w:rPr>
              <w:fldChar w:fldCharType="begin"/>
            </w:r>
            <w:r w:rsidR="007448A4">
              <w:rPr>
                <w:noProof/>
                <w:webHidden/>
              </w:rPr>
              <w:instrText xml:space="preserve"> PAGEREF _Toc292784199 \h </w:instrText>
            </w:r>
            <w:r w:rsidR="007448A4">
              <w:rPr>
                <w:noProof/>
                <w:webHidden/>
              </w:rPr>
            </w:r>
            <w:r w:rsidR="007448A4">
              <w:rPr>
                <w:noProof/>
                <w:webHidden/>
              </w:rPr>
              <w:fldChar w:fldCharType="separate"/>
            </w:r>
            <w:r>
              <w:rPr>
                <w:noProof/>
                <w:webHidden/>
              </w:rPr>
              <w:t>5</w:t>
            </w:r>
            <w:r w:rsidR="007448A4">
              <w:rPr>
                <w:noProof/>
                <w:webHidden/>
              </w:rPr>
              <w:fldChar w:fldCharType="end"/>
            </w:r>
          </w:hyperlink>
        </w:p>
        <w:p w14:paraId="208B9D15" w14:textId="77777777" w:rsidR="007448A4" w:rsidRDefault="007C1BB5">
          <w:pPr>
            <w:pStyle w:val="TOC2"/>
            <w:tabs>
              <w:tab w:val="right" w:leader="dot" w:pos="9350"/>
            </w:tabs>
            <w:rPr>
              <w:noProof/>
            </w:rPr>
          </w:pPr>
          <w:hyperlink w:anchor="_Toc292784200" w:history="1">
            <w:r w:rsidR="007448A4" w:rsidRPr="00601970">
              <w:rPr>
                <w:rStyle w:val="Hyperlink"/>
                <w:noProof/>
              </w:rPr>
              <w:t>Count Sheet Entry (Submitters and Managers)</w:t>
            </w:r>
            <w:r w:rsidR="007448A4">
              <w:rPr>
                <w:noProof/>
                <w:webHidden/>
              </w:rPr>
              <w:tab/>
            </w:r>
            <w:r w:rsidR="007448A4">
              <w:rPr>
                <w:noProof/>
                <w:webHidden/>
              </w:rPr>
              <w:fldChar w:fldCharType="begin"/>
            </w:r>
            <w:r w:rsidR="007448A4">
              <w:rPr>
                <w:noProof/>
                <w:webHidden/>
              </w:rPr>
              <w:instrText xml:space="preserve"> PAGEREF _Toc292784200 \h </w:instrText>
            </w:r>
            <w:r w:rsidR="007448A4">
              <w:rPr>
                <w:noProof/>
                <w:webHidden/>
              </w:rPr>
            </w:r>
            <w:r w:rsidR="007448A4">
              <w:rPr>
                <w:noProof/>
                <w:webHidden/>
              </w:rPr>
              <w:fldChar w:fldCharType="separate"/>
            </w:r>
            <w:r>
              <w:rPr>
                <w:noProof/>
                <w:webHidden/>
              </w:rPr>
              <w:t>8</w:t>
            </w:r>
            <w:r w:rsidR="007448A4">
              <w:rPr>
                <w:noProof/>
                <w:webHidden/>
              </w:rPr>
              <w:fldChar w:fldCharType="end"/>
            </w:r>
          </w:hyperlink>
        </w:p>
        <w:p w14:paraId="2715EC12" w14:textId="77777777" w:rsidR="007448A4" w:rsidRDefault="007C1BB5">
          <w:pPr>
            <w:pStyle w:val="TOC2"/>
            <w:tabs>
              <w:tab w:val="right" w:leader="dot" w:pos="9350"/>
            </w:tabs>
            <w:rPr>
              <w:noProof/>
            </w:rPr>
          </w:pPr>
          <w:hyperlink w:anchor="_Toc292784201" w:history="1">
            <w:r w:rsidR="007448A4" w:rsidRPr="00601970">
              <w:rPr>
                <w:rStyle w:val="Hyperlink"/>
                <w:noProof/>
              </w:rPr>
              <w:t>Home (Admin)</w:t>
            </w:r>
            <w:r w:rsidR="007448A4">
              <w:rPr>
                <w:noProof/>
                <w:webHidden/>
              </w:rPr>
              <w:tab/>
            </w:r>
            <w:r w:rsidR="007448A4">
              <w:rPr>
                <w:noProof/>
                <w:webHidden/>
              </w:rPr>
              <w:fldChar w:fldCharType="begin"/>
            </w:r>
            <w:r w:rsidR="007448A4">
              <w:rPr>
                <w:noProof/>
                <w:webHidden/>
              </w:rPr>
              <w:instrText xml:space="preserve"> PAGEREF _Toc292784201 \h </w:instrText>
            </w:r>
            <w:r w:rsidR="007448A4">
              <w:rPr>
                <w:noProof/>
                <w:webHidden/>
              </w:rPr>
            </w:r>
            <w:r w:rsidR="007448A4">
              <w:rPr>
                <w:noProof/>
                <w:webHidden/>
              </w:rPr>
              <w:fldChar w:fldCharType="separate"/>
            </w:r>
            <w:r>
              <w:rPr>
                <w:noProof/>
                <w:webHidden/>
              </w:rPr>
              <w:t>15</w:t>
            </w:r>
            <w:r w:rsidR="007448A4">
              <w:rPr>
                <w:noProof/>
                <w:webHidden/>
              </w:rPr>
              <w:fldChar w:fldCharType="end"/>
            </w:r>
          </w:hyperlink>
        </w:p>
        <w:p w14:paraId="0F0E4649" w14:textId="77777777" w:rsidR="007448A4" w:rsidRDefault="007C1BB5">
          <w:pPr>
            <w:pStyle w:val="TOC2"/>
            <w:tabs>
              <w:tab w:val="right" w:leader="dot" w:pos="9350"/>
            </w:tabs>
            <w:rPr>
              <w:noProof/>
            </w:rPr>
          </w:pPr>
          <w:hyperlink w:anchor="_Toc292784202" w:history="1">
            <w:r w:rsidR="007448A4" w:rsidRPr="00601970">
              <w:rPr>
                <w:rStyle w:val="Hyperlink"/>
                <w:noProof/>
              </w:rPr>
              <w:t>Messages</w:t>
            </w:r>
            <w:r w:rsidR="007448A4">
              <w:rPr>
                <w:noProof/>
                <w:webHidden/>
              </w:rPr>
              <w:tab/>
            </w:r>
            <w:r w:rsidR="007448A4">
              <w:rPr>
                <w:noProof/>
                <w:webHidden/>
              </w:rPr>
              <w:fldChar w:fldCharType="begin"/>
            </w:r>
            <w:r w:rsidR="007448A4">
              <w:rPr>
                <w:noProof/>
                <w:webHidden/>
              </w:rPr>
              <w:instrText xml:space="preserve"> PAGEREF _Toc292784202 \h </w:instrText>
            </w:r>
            <w:r w:rsidR="007448A4">
              <w:rPr>
                <w:noProof/>
                <w:webHidden/>
              </w:rPr>
            </w:r>
            <w:r w:rsidR="007448A4">
              <w:rPr>
                <w:noProof/>
                <w:webHidden/>
              </w:rPr>
              <w:fldChar w:fldCharType="separate"/>
            </w:r>
            <w:r>
              <w:rPr>
                <w:noProof/>
                <w:webHidden/>
              </w:rPr>
              <w:t>17</w:t>
            </w:r>
            <w:r w:rsidR="007448A4">
              <w:rPr>
                <w:noProof/>
                <w:webHidden/>
              </w:rPr>
              <w:fldChar w:fldCharType="end"/>
            </w:r>
          </w:hyperlink>
        </w:p>
        <w:p w14:paraId="31AB0688" w14:textId="77777777" w:rsidR="007448A4" w:rsidRDefault="007C1BB5">
          <w:pPr>
            <w:pStyle w:val="TOC2"/>
            <w:tabs>
              <w:tab w:val="right" w:leader="dot" w:pos="9350"/>
            </w:tabs>
            <w:rPr>
              <w:noProof/>
            </w:rPr>
          </w:pPr>
          <w:hyperlink w:anchor="_Toc292784203" w:history="1">
            <w:r w:rsidR="007448A4" w:rsidRPr="00601970">
              <w:rPr>
                <w:rStyle w:val="Hyperlink"/>
                <w:noProof/>
              </w:rPr>
              <w:t>Create New Message</w:t>
            </w:r>
            <w:r w:rsidR="007448A4">
              <w:rPr>
                <w:noProof/>
                <w:webHidden/>
              </w:rPr>
              <w:tab/>
            </w:r>
            <w:r w:rsidR="007448A4">
              <w:rPr>
                <w:noProof/>
                <w:webHidden/>
              </w:rPr>
              <w:fldChar w:fldCharType="begin"/>
            </w:r>
            <w:r w:rsidR="007448A4">
              <w:rPr>
                <w:noProof/>
                <w:webHidden/>
              </w:rPr>
              <w:instrText xml:space="preserve"> PAGEREF _Toc292784203 \h </w:instrText>
            </w:r>
            <w:r w:rsidR="007448A4">
              <w:rPr>
                <w:noProof/>
                <w:webHidden/>
              </w:rPr>
            </w:r>
            <w:r w:rsidR="007448A4">
              <w:rPr>
                <w:noProof/>
                <w:webHidden/>
              </w:rPr>
              <w:fldChar w:fldCharType="separate"/>
            </w:r>
            <w:r>
              <w:rPr>
                <w:noProof/>
                <w:webHidden/>
              </w:rPr>
              <w:t>19</w:t>
            </w:r>
            <w:r w:rsidR="007448A4">
              <w:rPr>
                <w:noProof/>
                <w:webHidden/>
              </w:rPr>
              <w:fldChar w:fldCharType="end"/>
            </w:r>
          </w:hyperlink>
        </w:p>
        <w:p w14:paraId="09266919" w14:textId="77777777" w:rsidR="007448A4" w:rsidRDefault="007C1BB5">
          <w:pPr>
            <w:pStyle w:val="TOC2"/>
            <w:tabs>
              <w:tab w:val="right" w:leader="dot" w:pos="9350"/>
            </w:tabs>
            <w:rPr>
              <w:noProof/>
            </w:rPr>
          </w:pPr>
          <w:hyperlink w:anchor="_Toc292784204" w:history="1">
            <w:r w:rsidR="007448A4" w:rsidRPr="00601970">
              <w:rPr>
                <w:rStyle w:val="Hyperlink"/>
                <w:noProof/>
              </w:rPr>
              <w:t>Edit Message</w:t>
            </w:r>
            <w:r w:rsidR="007448A4">
              <w:rPr>
                <w:noProof/>
                <w:webHidden/>
              </w:rPr>
              <w:tab/>
            </w:r>
            <w:r w:rsidR="007448A4">
              <w:rPr>
                <w:noProof/>
                <w:webHidden/>
              </w:rPr>
              <w:fldChar w:fldCharType="begin"/>
            </w:r>
            <w:r w:rsidR="007448A4">
              <w:rPr>
                <w:noProof/>
                <w:webHidden/>
              </w:rPr>
              <w:instrText xml:space="preserve"> PAGEREF _Toc292784204 \h </w:instrText>
            </w:r>
            <w:r w:rsidR="007448A4">
              <w:rPr>
                <w:noProof/>
                <w:webHidden/>
              </w:rPr>
            </w:r>
            <w:r w:rsidR="007448A4">
              <w:rPr>
                <w:noProof/>
                <w:webHidden/>
              </w:rPr>
              <w:fldChar w:fldCharType="separate"/>
            </w:r>
            <w:r>
              <w:rPr>
                <w:noProof/>
                <w:webHidden/>
              </w:rPr>
              <w:t>21</w:t>
            </w:r>
            <w:r w:rsidR="007448A4">
              <w:rPr>
                <w:noProof/>
                <w:webHidden/>
              </w:rPr>
              <w:fldChar w:fldCharType="end"/>
            </w:r>
          </w:hyperlink>
        </w:p>
        <w:p w14:paraId="219AA7D2" w14:textId="77777777" w:rsidR="007448A4" w:rsidRDefault="007C1BB5">
          <w:pPr>
            <w:pStyle w:val="TOC2"/>
            <w:tabs>
              <w:tab w:val="right" w:leader="dot" w:pos="9350"/>
            </w:tabs>
            <w:rPr>
              <w:noProof/>
            </w:rPr>
          </w:pPr>
          <w:hyperlink w:anchor="_Toc292784205" w:history="1">
            <w:r w:rsidR="007448A4" w:rsidRPr="00601970">
              <w:rPr>
                <w:rStyle w:val="Hyperlink"/>
                <w:noProof/>
              </w:rPr>
              <w:t>Count Periods</w:t>
            </w:r>
            <w:r w:rsidR="007448A4">
              <w:rPr>
                <w:noProof/>
                <w:webHidden/>
              </w:rPr>
              <w:tab/>
            </w:r>
            <w:r w:rsidR="007448A4">
              <w:rPr>
                <w:noProof/>
                <w:webHidden/>
              </w:rPr>
              <w:fldChar w:fldCharType="begin"/>
            </w:r>
            <w:r w:rsidR="007448A4">
              <w:rPr>
                <w:noProof/>
                <w:webHidden/>
              </w:rPr>
              <w:instrText xml:space="preserve"> PAGEREF _Toc292784205 \h </w:instrText>
            </w:r>
            <w:r w:rsidR="007448A4">
              <w:rPr>
                <w:noProof/>
                <w:webHidden/>
              </w:rPr>
            </w:r>
            <w:r w:rsidR="007448A4">
              <w:rPr>
                <w:noProof/>
                <w:webHidden/>
              </w:rPr>
              <w:fldChar w:fldCharType="separate"/>
            </w:r>
            <w:r>
              <w:rPr>
                <w:noProof/>
                <w:webHidden/>
              </w:rPr>
              <w:t>23</w:t>
            </w:r>
            <w:r w:rsidR="007448A4">
              <w:rPr>
                <w:noProof/>
                <w:webHidden/>
              </w:rPr>
              <w:fldChar w:fldCharType="end"/>
            </w:r>
          </w:hyperlink>
        </w:p>
        <w:p w14:paraId="4524DE8F" w14:textId="77777777" w:rsidR="007448A4" w:rsidRDefault="007C1BB5">
          <w:pPr>
            <w:pStyle w:val="TOC2"/>
            <w:tabs>
              <w:tab w:val="right" w:leader="dot" w:pos="9350"/>
            </w:tabs>
            <w:rPr>
              <w:noProof/>
            </w:rPr>
          </w:pPr>
          <w:hyperlink w:anchor="_Toc292784206" w:history="1">
            <w:r w:rsidR="007448A4" w:rsidRPr="00601970">
              <w:rPr>
                <w:rStyle w:val="Hyperlink"/>
                <w:noProof/>
              </w:rPr>
              <w:t>Create Count Period</w:t>
            </w:r>
            <w:r w:rsidR="007448A4">
              <w:rPr>
                <w:noProof/>
                <w:webHidden/>
              </w:rPr>
              <w:tab/>
            </w:r>
            <w:r w:rsidR="007448A4">
              <w:rPr>
                <w:noProof/>
                <w:webHidden/>
              </w:rPr>
              <w:fldChar w:fldCharType="begin"/>
            </w:r>
            <w:r w:rsidR="007448A4">
              <w:rPr>
                <w:noProof/>
                <w:webHidden/>
              </w:rPr>
              <w:instrText xml:space="preserve"> PAGEREF _Toc292784206 \h </w:instrText>
            </w:r>
            <w:r w:rsidR="007448A4">
              <w:rPr>
                <w:noProof/>
                <w:webHidden/>
              </w:rPr>
            </w:r>
            <w:r w:rsidR="007448A4">
              <w:rPr>
                <w:noProof/>
                <w:webHidden/>
              </w:rPr>
              <w:fldChar w:fldCharType="separate"/>
            </w:r>
            <w:r>
              <w:rPr>
                <w:noProof/>
                <w:webHidden/>
              </w:rPr>
              <w:t>25</w:t>
            </w:r>
            <w:r w:rsidR="007448A4">
              <w:rPr>
                <w:noProof/>
                <w:webHidden/>
              </w:rPr>
              <w:fldChar w:fldCharType="end"/>
            </w:r>
          </w:hyperlink>
        </w:p>
        <w:p w14:paraId="327AE16D" w14:textId="77777777" w:rsidR="007448A4" w:rsidRDefault="007C1BB5">
          <w:pPr>
            <w:pStyle w:val="TOC2"/>
            <w:tabs>
              <w:tab w:val="right" w:leader="dot" w:pos="9350"/>
            </w:tabs>
            <w:rPr>
              <w:noProof/>
            </w:rPr>
          </w:pPr>
          <w:hyperlink w:anchor="_Toc292784207" w:history="1">
            <w:r w:rsidR="007448A4" w:rsidRPr="00601970">
              <w:rPr>
                <w:rStyle w:val="Hyperlink"/>
                <w:noProof/>
              </w:rPr>
              <w:t>Edit Count Period</w:t>
            </w:r>
            <w:r w:rsidR="007448A4">
              <w:rPr>
                <w:noProof/>
                <w:webHidden/>
              </w:rPr>
              <w:tab/>
            </w:r>
            <w:r w:rsidR="007448A4">
              <w:rPr>
                <w:noProof/>
                <w:webHidden/>
              </w:rPr>
              <w:fldChar w:fldCharType="begin"/>
            </w:r>
            <w:r w:rsidR="007448A4">
              <w:rPr>
                <w:noProof/>
                <w:webHidden/>
              </w:rPr>
              <w:instrText xml:space="preserve"> PAGEREF _Toc292784207 \h </w:instrText>
            </w:r>
            <w:r w:rsidR="007448A4">
              <w:rPr>
                <w:noProof/>
                <w:webHidden/>
              </w:rPr>
            </w:r>
            <w:r w:rsidR="007448A4">
              <w:rPr>
                <w:noProof/>
                <w:webHidden/>
              </w:rPr>
              <w:fldChar w:fldCharType="separate"/>
            </w:r>
            <w:r>
              <w:rPr>
                <w:noProof/>
                <w:webHidden/>
              </w:rPr>
              <w:t>27</w:t>
            </w:r>
            <w:r w:rsidR="007448A4">
              <w:rPr>
                <w:noProof/>
                <w:webHidden/>
              </w:rPr>
              <w:fldChar w:fldCharType="end"/>
            </w:r>
          </w:hyperlink>
        </w:p>
        <w:p w14:paraId="2F26E565" w14:textId="77777777" w:rsidR="007448A4" w:rsidRDefault="007C1BB5">
          <w:pPr>
            <w:pStyle w:val="TOC2"/>
            <w:tabs>
              <w:tab w:val="right" w:leader="dot" w:pos="9350"/>
            </w:tabs>
            <w:rPr>
              <w:noProof/>
            </w:rPr>
          </w:pPr>
          <w:hyperlink w:anchor="_Toc292784208" w:history="1">
            <w:r w:rsidR="007448A4" w:rsidRPr="00601970">
              <w:rPr>
                <w:rStyle w:val="Hyperlink"/>
                <w:noProof/>
              </w:rPr>
              <w:t>View User Access</w:t>
            </w:r>
            <w:r w:rsidR="007448A4">
              <w:rPr>
                <w:noProof/>
                <w:webHidden/>
              </w:rPr>
              <w:tab/>
            </w:r>
            <w:r w:rsidR="007448A4">
              <w:rPr>
                <w:noProof/>
                <w:webHidden/>
              </w:rPr>
              <w:fldChar w:fldCharType="begin"/>
            </w:r>
            <w:r w:rsidR="007448A4">
              <w:rPr>
                <w:noProof/>
                <w:webHidden/>
              </w:rPr>
              <w:instrText xml:space="preserve"> PAGEREF _Toc292784208 \h </w:instrText>
            </w:r>
            <w:r w:rsidR="007448A4">
              <w:rPr>
                <w:noProof/>
                <w:webHidden/>
              </w:rPr>
            </w:r>
            <w:r w:rsidR="007448A4">
              <w:rPr>
                <w:noProof/>
                <w:webHidden/>
              </w:rPr>
              <w:fldChar w:fldCharType="separate"/>
            </w:r>
            <w:r>
              <w:rPr>
                <w:noProof/>
                <w:webHidden/>
              </w:rPr>
              <w:t>29</w:t>
            </w:r>
            <w:r w:rsidR="007448A4">
              <w:rPr>
                <w:noProof/>
                <w:webHidden/>
              </w:rPr>
              <w:fldChar w:fldCharType="end"/>
            </w:r>
          </w:hyperlink>
        </w:p>
        <w:p w14:paraId="023B2285" w14:textId="77777777" w:rsidR="007448A4" w:rsidRDefault="007C1BB5">
          <w:pPr>
            <w:pStyle w:val="TOC2"/>
            <w:tabs>
              <w:tab w:val="right" w:leader="dot" w:pos="9350"/>
            </w:tabs>
            <w:rPr>
              <w:noProof/>
            </w:rPr>
          </w:pPr>
          <w:hyperlink w:anchor="_Toc292784209" w:history="1">
            <w:r w:rsidR="007448A4" w:rsidRPr="00601970">
              <w:rPr>
                <w:rStyle w:val="Hyperlink"/>
                <w:noProof/>
              </w:rPr>
              <w:t>Request User Access</w:t>
            </w:r>
            <w:r w:rsidR="007448A4">
              <w:rPr>
                <w:noProof/>
                <w:webHidden/>
              </w:rPr>
              <w:tab/>
            </w:r>
            <w:r w:rsidR="007448A4">
              <w:rPr>
                <w:noProof/>
                <w:webHidden/>
              </w:rPr>
              <w:fldChar w:fldCharType="begin"/>
            </w:r>
            <w:r w:rsidR="007448A4">
              <w:rPr>
                <w:noProof/>
                <w:webHidden/>
              </w:rPr>
              <w:instrText xml:space="preserve"> PAGEREF _Toc292784209 \h </w:instrText>
            </w:r>
            <w:r w:rsidR="007448A4">
              <w:rPr>
                <w:noProof/>
                <w:webHidden/>
              </w:rPr>
            </w:r>
            <w:r w:rsidR="007448A4">
              <w:rPr>
                <w:noProof/>
                <w:webHidden/>
              </w:rPr>
              <w:fldChar w:fldCharType="separate"/>
            </w:r>
            <w:r>
              <w:rPr>
                <w:noProof/>
                <w:webHidden/>
              </w:rPr>
              <w:t>31</w:t>
            </w:r>
            <w:r w:rsidR="007448A4">
              <w:rPr>
                <w:noProof/>
                <w:webHidden/>
              </w:rPr>
              <w:fldChar w:fldCharType="end"/>
            </w:r>
          </w:hyperlink>
        </w:p>
        <w:p w14:paraId="31A7FF17" w14:textId="77777777" w:rsidR="007448A4" w:rsidRDefault="007C1BB5">
          <w:pPr>
            <w:pStyle w:val="TOC2"/>
            <w:tabs>
              <w:tab w:val="right" w:leader="dot" w:pos="9350"/>
            </w:tabs>
            <w:rPr>
              <w:noProof/>
            </w:rPr>
          </w:pPr>
          <w:hyperlink w:anchor="_Toc292784210" w:history="1">
            <w:r w:rsidR="007448A4" w:rsidRPr="00601970">
              <w:rPr>
                <w:rStyle w:val="Hyperlink"/>
                <w:noProof/>
              </w:rPr>
              <w:t>Upload Count Directions</w:t>
            </w:r>
            <w:r w:rsidR="007448A4">
              <w:rPr>
                <w:noProof/>
                <w:webHidden/>
              </w:rPr>
              <w:tab/>
            </w:r>
            <w:r w:rsidR="007448A4">
              <w:rPr>
                <w:noProof/>
                <w:webHidden/>
              </w:rPr>
              <w:fldChar w:fldCharType="begin"/>
            </w:r>
            <w:r w:rsidR="007448A4">
              <w:rPr>
                <w:noProof/>
                <w:webHidden/>
              </w:rPr>
              <w:instrText xml:space="preserve"> PAGEREF _Toc292784210 \h </w:instrText>
            </w:r>
            <w:r w:rsidR="007448A4">
              <w:rPr>
                <w:noProof/>
                <w:webHidden/>
              </w:rPr>
            </w:r>
            <w:r w:rsidR="007448A4">
              <w:rPr>
                <w:noProof/>
                <w:webHidden/>
              </w:rPr>
              <w:fldChar w:fldCharType="separate"/>
            </w:r>
            <w:r>
              <w:rPr>
                <w:noProof/>
                <w:webHidden/>
              </w:rPr>
              <w:t>33</w:t>
            </w:r>
            <w:r w:rsidR="007448A4">
              <w:rPr>
                <w:noProof/>
                <w:webHidden/>
              </w:rPr>
              <w:fldChar w:fldCharType="end"/>
            </w:r>
          </w:hyperlink>
        </w:p>
        <w:p w14:paraId="14F1E6BC" w14:textId="77777777" w:rsidR="007448A4" w:rsidRDefault="007C1BB5">
          <w:pPr>
            <w:pStyle w:val="TOC2"/>
            <w:tabs>
              <w:tab w:val="right" w:leader="dot" w:pos="9350"/>
            </w:tabs>
            <w:rPr>
              <w:noProof/>
            </w:rPr>
          </w:pPr>
          <w:hyperlink w:anchor="_Toc292784211" w:history="1">
            <w:r w:rsidR="007448A4" w:rsidRPr="00601970">
              <w:rPr>
                <w:rStyle w:val="Hyperlink"/>
                <w:noProof/>
              </w:rPr>
              <w:t>Bulk Data Upload</w:t>
            </w:r>
            <w:r w:rsidR="007448A4">
              <w:rPr>
                <w:noProof/>
                <w:webHidden/>
              </w:rPr>
              <w:tab/>
            </w:r>
            <w:r w:rsidR="007448A4">
              <w:rPr>
                <w:noProof/>
                <w:webHidden/>
              </w:rPr>
              <w:fldChar w:fldCharType="begin"/>
            </w:r>
            <w:r w:rsidR="007448A4">
              <w:rPr>
                <w:noProof/>
                <w:webHidden/>
              </w:rPr>
              <w:instrText xml:space="preserve"> PAGEREF _Toc292784211 \h </w:instrText>
            </w:r>
            <w:r w:rsidR="007448A4">
              <w:rPr>
                <w:noProof/>
                <w:webHidden/>
              </w:rPr>
            </w:r>
            <w:r w:rsidR="007448A4">
              <w:rPr>
                <w:noProof/>
                <w:webHidden/>
              </w:rPr>
              <w:fldChar w:fldCharType="separate"/>
            </w:r>
            <w:r>
              <w:rPr>
                <w:noProof/>
                <w:webHidden/>
              </w:rPr>
              <w:t>35</w:t>
            </w:r>
            <w:r w:rsidR="007448A4">
              <w:rPr>
                <w:noProof/>
                <w:webHidden/>
              </w:rPr>
              <w:fldChar w:fldCharType="end"/>
            </w:r>
          </w:hyperlink>
        </w:p>
        <w:p w14:paraId="1F2D6874" w14:textId="77777777" w:rsidR="007448A4" w:rsidRDefault="007C1BB5">
          <w:pPr>
            <w:pStyle w:val="TOC2"/>
            <w:tabs>
              <w:tab w:val="right" w:leader="dot" w:pos="9350"/>
            </w:tabs>
            <w:rPr>
              <w:noProof/>
            </w:rPr>
          </w:pPr>
          <w:hyperlink w:anchor="_Toc292784212" w:history="1">
            <w:r w:rsidR="007448A4" w:rsidRPr="00601970">
              <w:rPr>
                <w:rStyle w:val="Hyperlink"/>
                <w:noProof/>
              </w:rPr>
              <w:t>Admin View Data</w:t>
            </w:r>
            <w:r w:rsidR="007448A4">
              <w:rPr>
                <w:noProof/>
                <w:webHidden/>
              </w:rPr>
              <w:tab/>
            </w:r>
            <w:r w:rsidR="007448A4">
              <w:rPr>
                <w:noProof/>
                <w:webHidden/>
              </w:rPr>
              <w:fldChar w:fldCharType="begin"/>
            </w:r>
            <w:r w:rsidR="007448A4">
              <w:rPr>
                <w:noProof/>
                <w:webHidden/>
              </w:rPr>
              <w:instrText xml:space="preserve"> PAGEREF _Toc292784212 \h </w:instrText>
            </w:r>
            <w:r w:rsidR="007448A4">
              <w:rPr>
                <w:noProof/>
                <w:webHidden/>
              </w:rPr>
            </w:r>
            <w:r w:rsidR="007448A4">
              <w:rPr>
                <w:noProof/>
                <w:webHidden/>
              </w:rPr>
              <w:fldChar w:fldCharType="separate"/>
            </w:r>
            <w:r>
              <w:rPr>
                <w:noProof/>
                <w:webHidden/>
              </w:rPr>
              <w:t>37</w:t>
            </w:r>
            <w:r w:rsidR="007448A4">
              <w:rPr>
                <w:noProof/>
                <w:webHidden/>
              </w:rPr>
              <w:fldChar w:fldCharType="end"/>
            </w:r>
          </w:hyperlink>
        </w:p>
        <w:p w14:paraId="2C0CFFC9" w14:textId="77777777" w:rsidR="007448A4" w:rsidRDefault="007C1BB5">
          <w:pPr>
            <w:pStyle w:val="TOC2"/>
            <w:tabs>
              <w:tab w:val="right" w:leader="dot" w:pos="9350"/>
            </w:tabs>
            <w:rPr>
              <w:noProof/>
            </w:rPr>
          </w:pPr>
          <w:hyperlink w:anchor="_Toc292784213" w:history="1">
            <w:r w:rsidR="007448A4" w:rsidRPr="00601970">
              <w:rPr>
                <w:rStyle w:val="Hyperlink"/>
                <w:noProof/>
              </w:rPr>
              <w:t>Admin Add/Update Items</w:t>
            </w:r>
            <w:r w:rsidR="007448A4">
              <w:rPr>
                <w:noProof/>
                <w:webHidden/>
              </w:rPr>
              <w:tab/>
            </w:r>
            <w:r w:rsidR="007448A4">
              <w:rPr>
                <w:noProof/>
                <w:webHidden/>
              </w:rPr>
              <w:fldChar w:fldCharType="begin"/>
            </w:r>
            <w:r w:rsidR="007448A4">
              <w:rPr>
                <w:noProof/>
                <w:webHidden/>
              </w:rPr>
              <w:instrText xml:space="preserve"> PAGEREF _Toc292784213 \h </w:instrText>
            </w:r>
            <w:r w:rsidR="007448A4">
              <w:rPr>
                <w:noProof/>
                <w:webHidden/>
              </w:rPr>
            </w:r>
            <w:r w:rsidR="007448A4">
              <w:rPr>
                <w:noProof/>
                <w:webHidden/>
              </w:rPr>
              <w:fldChar w:fldCharType="separate"/>
            </w:r>
            <w:r>
              <w:rPr>
                <w:noProof/>
                <w:webHidden/>
              </w:rPr>
              <w:t>40</w:t>
            </w:r>
            <w:r w:rsidR="007448A4">
              <w:rPr>
                <w:noProof/>
                <w:webHidden/>
              </w:rPr>
              <w:fldChar w:fldCharType="end"/>
            </w:r>
          </w:hyperlink>
        </w:p>
        <w:p w14:paraId="09BD8D1A" w14:textId="77777777" w:rsidR="007448A4" w:rsidRDefault="007C1BB5">
          <w:pPr>
            <w:pStyle w:val="TOC2"/>
            <w:tabs>
              <w:tab w:val="right" w:leader="dot" w:pos="9350"/>
            </w:tabs>
            <w:rPr>
              <w:noProof/>
            </w:rPr>
          </w:pPr>
          <w:hyperlink w:anchor="_Toc292784214" w:history="1">
            <w:r w:rsidR="007448A4" w:rsidRPr="00601970">
              <w:rPr>
                <w:rStyle w:val="Hyperlink"/>
                <w:noProof/>
              </w:rPr>
              <w:t>Search for Item</w:t>
            </w:r>
            <w:r w:rsidR="007448A4">
              <w:rPr>
                <w:noProof/>
                <w:webHidden/>
              </w:rPr>
              <w:tab/>
            </w:r>
            <w:r w:rsidR="007448A4">
              <w:rPr>
                <w:noProof/>
                <w:webHidden/>
              </w:rPr>
              <w:fldChar w:fldCharType="begin"/>
            </w:r>
            <w:r w:rsidR="007448A4">
              <w:rPr>
                <w:noProof/>
                <w:webHidden/>
              </w:rPr>
              <w:instrText xml:space="preserve"> PAGEREF _Toc292784214 \h </w:instrText>
            </w:r>
            <w:r w:rsidR="007448A4">
              <w:rPr>
                <w:noProof/>
                <w:webHidden/>
              </w:rPr>
            </w:r>
            <w:r w:rsidR="007448A4">
              <w:rPr>
                <w:noProof/>
                <w:webHidden/>
              </w:rPr>
              <w:fldChar w:fldCharType="separate"/>
            </w:r>
            <w:r>
              <w:rPr>
                <w:noProof/>
                <w:webHidden/>
              </w:rPr>
              <w:t>43</w:t>
            </w:r>
            <w:r w:rsidR="007448A4">
              <w:rPr>
                <w:noProof/>
                <w:webHidden/>
              </w:rPr>
              <w:fldChar w:fldCharType="end"/>
            </w:r>
          </w:hyperlink>
        </w:p>
        <w:p w14:paraId="47DAD212" w14:textId="77777777" w:rsidR="007448A4" w:rsidRDefault="007C1BB5">
          <w:pPr>
            <w:pStyle w:val="TOC1"/>
            <w:tabs>
              <w:tab w:val="right" w:leader="dot" w:pos="9350"/>
            </w:tabs>
            <w:rPr>
              <w:noProof/>
            </w:rPr>
          </w:pPr>
          <w:hyperlink w:anchor="_Toc292784215" w:history="1">
            <w:r w:rsidR="007448A4" w:rsidRPr="00601970">
              <w:rPr>
                <w:rStyle w:val="Hyperlink"/>
                <w:noProof/>
              </w:rPr>
              <w:t>Change Log:</w:t>
            </w:r>
            <w:r w:rsidR="007448A4">
              <w:rPr>
                <w:noProof/>
                <w:webHidden/>
              </w:rPr>
              <w:tab/>
            </w:r>
            <w:r w:rsidR="007448A4">
              <w:rPr>
                <w:noProof/>
                <w:webHidden/>
              </w:rPr>
              <w:fldChar w:fldCharType="begin"/>
            </w:r>
            <w:r w:rsidR="007448A4">
              <w:rPr>
                <w:noProof/>
                <w:webHidden/>
              </w:rPr>
              <w:instrText xml:space="preserve"> PAGEREF _Toc292784215 \h </w:instrText>
            </w:r>
            <w:r w:rsidR="007448A4">
              <w:rPr>
                <w:noProof/>
                <w:webHidden/>
              </w:rPr>
            </w:r>
            <w:r w:rsidR="007448A4">
              <w:rPr>
                <w:noProof/>
                <w:webHidden/>
              </w:rPr>
              <w:fldChar w:fldCharType="separate"/>
            </w:r>
            <w:r>
              <w:rPr>
                <w:noProof/>
                <w:webHidden/>
              </w:rPr>
              <w:t>46</w:t>
            </w:r>
            <w:r w:rsidR="007448A4">
              <w:rPr>
                <w:noProof/>
                <w:webHidden/>
              </w:rPr>
              <w:fldChar w:fldCharType="end"/>
            </w:r>
          </w:hyperlink>
        </w:p>
        <w:p w14:paraId="30B9DC26" w14:textId="77777777" w:rsidR="00D52DA4" w:rsidRDefault="00D52DA4">
          <w:r>
            <w:rPr>
              <w:b/>
              <w:bCs/>
              <w:noProof/>
            </w:rPr>
            <w:fldChar w:fldCharType="end"/>
          </w:r>
        </w:p>
      </w:sdtContent>
    </w:sdt>
    <w:p w14:paraId="653F6EF3" w14:textId="77777777" w:rsidR="00F33A45" w:rsidRDefault="00F33A45">
      <w:pPr>
        <w:rPr>
          <w:rFonts w:asciiTheme="majorHAnsi" w:eastAsiaTheme="majorEastAsia" w:hAnsiTheme="majorHAnsi" w:cstheme="majorBidi"/>
          <w:b/>
          <w:bCs/>
          <w:color w:val="365F91" w:themeColor="accent1" w:themeShade="BF"/>
          <w:sz w:val="28"/>
          <w:szCs w:val="28"/>
        </w:rPr>
      </w:pPr>
      <w:r>
        <w:br w:type="page"/>
      </w:r>
    </w:p>
    <w:p w14:paraId="4D90559D" w14:textId="77777777" w:rsidR="00F33A45" w:rsidRDefault="00F33A45" w:rsidP="00B809D5">
      <w:pPr>
        <w:pStyle w:val="Heading1"/>
      </w:pPr>
    </w:p>
    <w:p w14:paraId="3531531C" w14:textId="77777777" w:rsidR="00B809D5" w:rsidRDefault="00B809D5" w:rsidP="00B809D5">
      <w:pPr>
        <w:pStyle w:val="Heading1"/>
      </w:pPr>
      <w:bookmarkStart w:id="1" w:name="_Toc292784193"/>
      <w:r>
        <w:t>Project Synopsis:</w:t>
      </w:r>
      <w:bookmarkEnd w:id="1"/>
    </w:p>
    <w:p w14:paraId="404E224D" w14:textId="77777777" w:rsidR="00B809D5" w:rsidRDefault="0051266C" w:rsidP="00B809D5">
      <w:r>
        <w:t>Each quarter, locations are required to count their inventory and then submit this data to the Accounting team. The existing process in completely manual and requires a customized spreadsheet be created and sent to each location by Accounting. A counter at each location then uses the spreadsheet to count their inventory. Inventory counts are then added to the spreadsheet, which is sent back to Accounting.</w:t>
      </w:r>
    </w:p>
    <w:p w14:paraId="1086C89B" w14:textId="77777777" w:rsidR="0051266C" w:rsidRDefault="0051266C" w:rsidP="00B809D5">
      <w:r>
        <w:t>The manual process is time-consuming for Accounting and often results in data integrity issues, such as missing counts for items, or erroneous counts. On occasion, counts are submitted in unsupported formats such as PDF. A high percentage of locations also routinely submit their counts late. There is no current method for tracking count submissions.</w:t>
      </w:r>
    </w:p>
    <w:p w14:paraId="1DCA939D" w14:textId="77777777" w:rsidR="0051266C" w:rsidRDefault="0051266C" w:rsidP="00B809D5">
      <w:r>
        <w:t>The new web application will have several functions that aim to automate the inventory process and to increase the quality of the data:</w:t>
      </w:r>
    </w:p>
    <w:p w14:paraId="7F8DB570" w14:textId="77777777" w:rsidR="0051266C" w:rsidRDefault="0051266C" w:rsidP="0051266C">
      <w:pPr>
        <w:pStyle w:val="ListParagraph"/>
        <w:numPr>
          <w:ilvl w:val="0"/>
          <w:numId w:val="13"/>
        </w:numPr>
      </w:pPr>
      <w:r>
        <w:t>The application will automate the quarterly count sheets for each location</w:t>
      </w:r>
    </w:p>
    <w:p w14:paraId="7A768DDC" w14:textId="77777777" w:rsidR="0051266C" w:rsidRDefault="0051266C" w:rsidP="0051266C">
      <w:pPr>
        <w:pStyle w:val="ListParagraph"/>
        <w:numPr>
          <w:ilvl w:val="0"/>
          <w:numId w:val="13"/>
        </w:numPr>
      </w:pPr>
      <w:r>
        <w:t>The application will provide online submission and validation of inventory counts</w:t>
      </w:r>
    </w:p>
    <w:p w14:paraId="312D1AA6" w14:textId="77777777" w:rsidR="0051266C" w:rsidRDefault="0051266C" w:rsidP="0051266C">
      <w:pPr>
        <w:pStyle w:val="ListParagraph"/>
        <w:numPr>
          <w:ilvl w:val="0"/>
          <w:numId w:val="13"/>
        </w:numPr>
      </w:pPr>
      <w:r>
        <w:t>The application will provide for a method for counts to be approved by managers before being submitted to Accounting</w:t>
      </w:r>
    </w:p>
    <w:p w14:paraId="2A64112C" w14:textId="77777777" w:rsidR="0051266C" w:rsidRDefault="0051266C" w:rsidP="0051266C">
      <w:pPr>
        <w:pStyle w:val="ListParagraph"/>
        <w:numPr>
          <w:ilvl w:val="0"/>
          <w:numId w:val="13"/>
        </w:numPr>
      </w:pPr>
      <w:r>
        <w:t>The application will provide online tracking of count submissions per location</w:t>
      </w:r>
    </w:p>
    <w:p w14:paraId="5BF387AB" w14:textId="77777777" w:rsidR="0051266C" w:rsidRDefault="0051266C" w:rsidP="0051266C">
      <w:pPr>
        <w:pStyle w:val="ListParagraph"/>
        <w:numPr>
          <w:ilvl w:val="0"/>
          <w:numId w:val="13"/>
        </w:numPr>
      </w:pPr>
      <w:r>
        <w:t>The application will provide admins with the abi</w:t>
      </w:r>
      <w:r w:rsidR="00B801C5">
        <w:t xml:space="preserve">lity to customize count periods </w:t>
      </w:r>
      <w:r>
        <w:t xml:space="preserve"> </w:t>
      </w:r>
      <w:r w:rsidR="00B801C5">
        <w:t xml:space="preserve">and </w:t>
      </w:r>
      <w:r>
        <w:t>creat</w:t>
      </w:r>
      <w:r w:rsidR="00B801C5">
        <w:t>e custom messages per location.</w:t>
      </w:r>
    </w:p>
    <w:p w14:paraId="28A89E4A" w14:textId="77777777" w:rsidR="00A66300" w:rsidRDefault="00A66300">
      <w:pPr>
        <w:rPr>
          <w:rFonts w:asciiTheme="majorHAnsi" w:eastAsiaTheme="majorEastAsia" w:hAnsiTheme="majorHAnsi" w:cstheme="majorBidi"/>
          <w:b/>
          <w:bCs/>
          <w:color w:val="365F91" w:themeColor="accent1" w:themeShade="BF"/>
          <w:sz w:val="28"/>
          <w:szCs w:val="28"/>
        </w:rPr>
      </w:pPr>
      <w:r>
        <w:br w:type="page"/>
      </w:r>
    </w:p>
    <w:p w14:paraId="67CD3753" w14:textId="77777777" w:rsidR="00B809D5" w:rsidRDefault="00B809D5" w:rsidP="00B809D5">
      <w:pPr>
        <w:pStyle w:val="Heading1"/>
      </w:pPr>
      <w:bookmarkStart w:id="2" w:name="_Toc292784194"/>
      <w:r>
        <w:lastRenderedPageBreak/>
        <w:t>Business Rules and Assumptions:</w:t>
      </w:r>
      <w:bookmarkEnd w:id="2"/>
    </w:p>
    <w:p w14:paraId="46D05F11" w14:textId="77777777" w:rsidR="00047D2D" w:rsidRDefault="00D6176B" w:rsidP="00B809D5">
      <w:pPr>
        <w:pStyle w:val="ListParagraph"/>
        <w:numPr>
          <w:ilvl w:val="0"/>
          <w:numId w:val="1"/>
        </w:numPr>
      </w:pPr>
      <w:r>
        <w:t>No item on a count sheet can be submitted without at least a zero count.</w:t>
      </w:r>
    </w:p>
    <w:p w14:paraId="42DBE8F1" w14:textId="77777777" w:rsidR="004C0CEA" w:rsidRDefault="004C0CEA" w:rsidP="00B809D5">
      <w:pPr>
        <w:pStyle w:val="ListParagraph"/>
        <w:numPr>
          <w:ilvl w:val="0"/>
          <w:numId w:val="1"/>
        </w:numPr>
      </w:pPr>
      <w:r>
        <w:t>A facility may only submit one count sheet per count period.</w:t>
      </w:r>
    </w:p>
    <w:p w14:paraId="09843042" w14:textId="77777777" w:rsidR="004C0CEA" w:rsidRDefault="004C0CEA" w:rsidP="00B809D5">
      <w:pPr>
        <w:pStyle w:val="ListParagraph"/>
        <w:numPr>
          <w:ilvl w:val="0"/>
          <w:numId w:val="1"/>
        </w:numPr>
      </w:pPr>
      <w:r>
        <w:t>An item may only display once per count sheet per facility per count period.</w:t>
      </w:r>
    </w:p>
    <w:p w14:paraId="2F3C0B20" w14:textId="77777777" w:rsidR="004C0CEA" w:rsidRDefault="004C0CEA" w:rsidP="00B809D5">
      <w:pPr>
        <w:pStyle w:val="ListParagraph"/>
        <w:numPr>
          <w:ilvl w:val="0"/>
          <w:numId w:val="1"/>
        </w:numPr>
      </w:pPr>
      <w:r>
        <w:t xml:space="preserve">Only one user may check out a count sheet for a location at a time. Admins can override this checkout if need be. </w:t>
      </w:r>
      <w:r w:rsidR="00134F3F">
        <w:t>Entry sessions will be limited to a specified idle  time frame (TBD) and will force a  check-in after this timeframe has been reached.</w:t>
      </w:r>
    </w:p>
    <w:p w14:paraId="2D83987A" w14:textId="77777777" w:rsidR="00416F9A" w:rsidRDefault="00416F9A" w:rsidP="00B809D5">
      <w:pPr>
        <w:pStyle w:val="ListParagraph"/>
        <w:numPr>
          <w:ilvl w:val="0"/>
          <w:numId w:val="1"/>
        </w:numPr>
      </w:pPr>
      <w:r>
        <w:t>One day after a count period due date, the system will email facility managers whose facilities have either not submitted or approved their counts.</w:t>
      </w:r>
    </w:p>
    <w:p w14:paraId="2C7D4F99" w14:textId="77777777" w:rsidR="00263EA0" w:rsidRDefault="00263EA0" w:rsidP="00B809D5">
      <w:pPr>
        <w:pStyle w:val="ListParagraph"/>
        <w:numPr>
          <w:ilvl w:val="0"/>
          <w:numId w:val="1"/>
        </w:numPr>
      </w:pPr>
      <w:r>
        <w:t>The system automatically captures the cost for an item upon manager approval of a count period and upon the “I’m Done Adding Items” button on the Add/Update Items screen.</w:t>
      </w:r>
    </w:p>
    <w:p w14:paraId="5E635ACD" w14:textId="77777777" w:rsidR="00AF6E41" w:rsidRDefault="00AF6E41" w:rsidP="00AF6E41">
      <w:pPr>
        <w:pStyle w:val="Heading1"/>
      </w:pPr>
      <w:bookmarkStart w:id="3" w:name="_Toc292784195"/>
      <w:r>
        <w:t>Information Architecture</w:t>
      </w:r>
      <w:bookmarkEnd w:id="3"/>
    </w:p>
    <w:p w14:paraId="249F497C" w14:textId="77777777" w:rsidR="00AF6E41" w:rsidRDefault="00AF6E41" w:rsidP="00AF6E41">
      <w:r>
        <w:object w:dxaOrig="14665" w:dyaOrig="10616" w14:anchorId="2B777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9pt" o:ole="">
            <v:imagedata r:id="rId9" o:title=""/>
          </v:shape>
          <o:OLEObject Type="Embed" ProgID="Visio.Drawing.11" ShapeID="_x0000_i1025" DrawAspect="Content" ObjectID="_1344937589" r:id="rId10"/>
        </w:object>
      </w:r>
    </w:p>
    <w:p w14:paraId="0DD2D9D0" w14:textId="77777777" w:rsidR="00647DC8" w:rsidRDefault="00647DC8" w:rsidP="00647DC8">
      <w:pPr>
        <w:pStyle w:val="Heading1"/>
      </w:pPr>
      <w:bookmarkStart w:id="4" w:name="_Toc292784196"/>
      <w:r>
        <w:t>Functionality Overview:</w:t>
      </w:r>
      <w:bookmarkEnd w:id="4"/>
    </w:p>
    <w:p w14:paraId="6CFACA24" w14:textId="77777777" w:rsidR="0008227A" w:rsidRDefault="0008227A" w:rsidP="00647DC8">
      <w:pPr>
        <w:pStyle w:val="Heading2"/>
      </w:pPr>
      <w:bookmarkStart w:id="5" w:name="_Toc292784197"/>
      <w:r>
        <w:t>Security</w:t>
      </w:r>
      <w:bookmarkEnd w:id="5"/>
    </w:p>
    <w:p w14:paraId="6C29AF27" w14:textId="77777777" w:rsidR="0008227A" w:rsidRDefault="0008227A" w:rsidP="0008227A">
      <w:r>
        <w:t>There will be three security groups used with the following user types:</w:t>
      </w:r>
    </w:p>
    <w:p w14:paraId="1631508D" w14:textId="77777777" w:rsidR="0008227A" w:rsidRDefault="0008227A" w:rsidP="0008227A">
      <w:pPr>
        <w:pStyle w:val="ListParagraph"/>
        <w:numPr>
          <w:ilvl w:val="0"/>
          <w:numId w:val="8"/>
        </w:numPr>
      </w:pPr>
      <w:r w:rsidRPr="000B39A2">
        <w:rPr>
          <w:b/>
        </w:rPr>
        <w:lastRenderedPageBreak/>
        <w:t>Admin</w:t>
      </w:r>
      <w:r>
        <w:t xml:space="preserve">: </w:t>
      </w:r>
      <w:r w:rsidR="00D6176B">
        <w:t>Accounting (Rachel’s group)</w:t>
      </w:r>
    </w:p>
    <w:p w14:paraId="7CEBDB8E" w14:textId="77777777" w:rsidR="0008227A" w:rsidRDefault="00D6176B" w:rsidP="0008227A">
      <w:pPr>
        <w:pStyle w:val="ListParagraph"/>
        <w:numPr>
          <w:ilvl w:val="1"/>
          <w:numId w:val="8"/>
        </w:numPr>
      </w:pPr>
      <w:r>
        <w:t>Messages (add, edit, delete), Upload Count Directions, Count Periods (add, edit, delete), User Access (view, request access/changes), Track Submissions (view tracking, send reminders), Count Data (view, add items, add comments)</w:t>
      </w:r>
    </w:p>
    <w:p w14:paraId="7F52C879" w14:textId="77777777" w:rsidR="00B21E5B" w:rsidRDefault="00B21E5B" w:rsidP="0008227A">
      <w:pPr>
        <w:pStyle w:val="ListParagraph"/>
        <w:numPr>
          <w:ilvl w:val="1"/>
          <w:numId w:val="8"/>
        </w:numPr>
      </w:pPr>
      <w:r>
        <w:t>Access to raw data either through SQL tables or a cube</w:t>
      </w:r>
    </w:p>
    <w:p w14:paraId="25E1CDC2" w14:textId="77777777" w:rsidR="0008227A" w:rsidRDefault="0008227A" w:rsidP="0008227A">
      <w:pPr>
        <w:pStyle w:val="ListParagraph"/>
        <w:numPr>
          <w:ilvl w:val="0"/>
          <w:numId w:val="8"/>
        </w:numPr>
      </w:pPr>
      <w:r w:rsidRPr="000B39A2">
        <w:rPr>
          <w:b/>
        </w:rPr>
        <w:t>Managers</w:t>
      </w:r>
    </w:p>
    <w:p w14:paraId="629F526F" w14:textId="77777777" w:rsidR="0098003E" w:rsidRDefault="00D6176B" w:rsidP="0008227A">
      <w:pPr>
        <w:pStyle w:val="ListParagraph"/>
        <w:numPr>
          <w:ilvl w:val="1"/>
          <w:numId w:val="8"/>
        </w:numPr>
      </w:pPr>
      <w:r>
        <w:t>Count Sheets (Approve, Reject, Submit)</w:t>
      </w:r>
    </w:p>
    <w:p w14:paraId="152A46B1" w14:textId="77777777" w:rsidR="00D6176B" w:rsidRDefault="00D6176B" w:rsidP="0008227A">
      <w:pPr>
        <w:pStyle w:val="ListParagraph"/>
        <w:numPr>
          <w:ilvl w:val="1"/>
          <w:numId w:val="8"/>
        </w:numPr>
      </w:pPr>
      <w:r>
        <w:t>Print Directions and other Useful Files</w:t>
      </w:r>
    </w:p>
    <w:p w14:paraId="11E6AA07" w14:textId="77777777" w:rsidR="0098003E" w:rsidRPr="000B39A2" w:rsidRDefault="00600DA2" w:rsidP="0098003E">
      <w:pPr>
        <w:pStyle w:val="ListParagraph"/>
        <w:numPr>
          <w:ilvl w:val="0"/>
          <w:numId w:val="8"/>
        </w:numPr>
        <w:rPr>
          <w:b/>
        </w:rPr>
      </w:pPr>
      <w:r>
        <w:rPr>
          <w:b/>
        </w:rPr>
        <w:t>Submitters</w:t>
      </w:r>
      <w:r w:rsidR="00D6176B">
        <w:rPr>
          <w:b/>
        </w:rPr>
        <w:t xml:space="preserve">:  </w:t>
      </w:r>
      <w:r w:rsidR="00D6176B" w:rsidRPr="00D6176B">
        <w:t>(counters/submitters)</w:t>
      </w:r>
    </w:p>
    <w:p w14:paraId="59158B15" w14:textId="77777777" w:rsidR="00D6176B" w:rsidRDefault="00D6176B" w:rsidP="0098003E">
      <w:pPr>
        <w:pStyle w:val="ListParagraph"/>
        <w:numPr>
          <w:ilvl w:val="1"/>
          <w:numId w:val="8"/>
        </w:numPr>
      </w:pPr>
      <w:r>
        <w:t>Count Sheets (Add count data, Submit)</w:t>
      </w:r>
    </w:p>
    <w:p w14:paraId="2A859BD7" w14:textId="77777777" w:rsidR="00AE6673" w:rsidRDefault="00D6176B" w:rsidP="00600DA2">
      <w:pPr>
        <w:pStyle w:val="ListParagraph"/>
        <w:numPr>
          <w:ilvl w:val="1"/>
          <w:numId w:val="8"/>
        </w:numPr>
      </w:pPr>
      <w:r>
        <w:t>Print Directions and other useful files</w:t>
      </w:r>
      <w:r w:rsidR="0008227A">
        <w:br/>
      </w:r>
    </w:p>
    <w:p w14:paraId="62B86091" w14:textId="77777777" w:rsidR="00A66300" w:rsidRDefault="00A66300">
      <w:pPr>
        <w:rPr>
          <w:rFonts w:asciiTheme="majorHAnsi" w:eastAsiaTheme="majorEastAsia" w:hAnsiTheme="majorHAnsi" w:cstheme="majorBidi"/>
          <w:b/>
          <w:bCs/>
          <w:color w:val="365F91" w:themeColor="accent1" w:themeShade="BF"/>
          <w:sz w:val="28"/>
          <w:szCs w:val="28"/>
        </w:rPr>
      </w:pPr>
      <w:r>
        <w:br w:type="page"/>
      </w:r>
    </w:p>
    <w:p w14:paraId="565D963B" w14:textId="77777777" w:rsidR="00655479" w:rsidRDefault="00CB41DA" w:rsidP="00C60BB2">
      <w:pPr>
        <w:pStyle w:val="Heading1"/>
      </w:pPr>
      <w:bookmarkStart w:id="6" w:name="_Toc292784198"/>
      <w:r>
        <w:lastRenderedPageBreak/>
        <w:t>Screens</w:t>
      </w:r>
      <w:r w:rsidR="00655479">
        <w:t>:</w:t>
      </w:r>
      <w:bookmarkEnd w:id="6"/>
    </w:p>
    <w:p w14:paraId="5F59436D" w14:textId="77777777" w:rsidR="00655479" w:rsidRDefault="00655479" w:rsidP="00647DC8"/>
    <w:p w14:paraId="7E7C9F4F" w14:textId="77777777" w:rsidR="00655479" w:rsidRDefault="00622B60" w:rsidP="00655479">
      <w:pPr>
        <w:pStyle w:val="Heading2"/>
      </w:pPr>
      <w:bookmarkStart w:id="7" w:name="_Toc292784199"/>
      <w:r>
        <w:t>Home (Default screen for Submitters and Managers</w:t>
      </w:r>
      <w:r w:rsidR="00655479">
        <w:t>)</w:t>
      </w:r>
      <w:bookmarkEnd w:id="7"/>
    </w:p>
    <w:p w14:paraId="0DF89D6D" w14:textId="77777777" w:rsidR="00655479" w:rsidRDefault="00655479" w:rsidP="00655479">
      <w:r w:rsidRPr="00655479">
        <w:rPr>
          <w:b/>
        </w:rPr>
        <w:t>Page Content and Business Logic:</w:t>
      </w:r>
      <w:r>
        <w:br/>
        <w:t>Screen is the main entry for the application</w:t>
      </w:r>
      <w:r w:rsidR="00105107">
        <w:t xml:space="preserve"> for Submitters and Managers.</w:t>
      </w:r>
    </w:p>
    <w:p w14:paraId="15BC1EAA" w14:textId="77777777" w:rsidR="00655479" w:rsidRPr="003A22C3" w:rsidRDefault="00655479" w:rsidP="00655479">
      <w:pPr>
        <w:rPr>
          <w:b/>
        </w:rPr>
      </w:pPr>
      <w:r w:rsidRPr="003A22C3">
        <w:rPr>
          <w:b/>
        </w:rPr>
        <w:t>Functional Requirements:</w:t>
      </w:r>
    </w:p>
    <w:p w14:paraId="6CF11ED8" w14:textId="77777777" w:rsidR="00942817" w:rsidRDefault="00942817" w:rsidP="003A22C3">
      <w:pPr>
        <w:pStyle w:val="ListParagraph"/>
        <w:numPr>
          <w:ilvl w:val="0"/>
          <w:numId w:val="4"/>
        </w:numPr>
        <w:rPr>
          <w:rFonts w:cstheme="minorHAnsi"/>
        </w:rPr>
      </w:pPr>
      <w:r>
        <w:rPr>
          <w:rFonts w:cstheme="minorHAnsi"/>
        </w:rPr>
        <w:t>Screen displays user’s name and link if displayed name is incorrect to log out and log back in to the system.</w:t>
      </w:r>
    </w:p>
    <w:p w14:paraId="7939426C" w14:textId="77777777" w:rsidR="00600DA2" w:rsidRDefault="00600DA2" w:rsidP="003A22C3">
      <w:pPr>
        <w:pStyle w:val="ListParagraph"/>
        <w:numPr>
          <w:ilvl w:val="0"/>
          <w:numId w:val="4"/>
        </w:numPr>
        <w:rPr>
          <w:rFonts w:cstheme="minorHAnsi"/>
        </w:rPr>
      </w:pPr>
      <w:r>
        <w:rPr>
          <w:rFonts w:cstheme="minorHAnsi"/>
        </w:rPr>
        <w:t>If user has access to more than one facility, screen will provide user with ability to choose a facility to work with. If user is assigned to only one location then the screen will default to that location.</w:t>
      </w:r>
    </w:p>
    <w:p w14:paraId="24B6101D" w14:textId="77777777" w:rsidR="00600DA2" w:rsidRDefault="00600DA2" w:rsidP="003A22C3">
      <w:pPr>
        <w:pStyle w:val="ListParagraph"/>
        <w:numPr>
          <w:ilvl w:val="0"/>
          <w:numId w:val="4"/>
        </w:numPr>
        <w:rPr>
          <w:rFonts w:cstheme="minorHAnsi"/>
        </w:rPr>
      </w:pPr>
      <w:r>
        <w:rPr>
          <w:rFonts w:cstheme="minorHAnsi"/>
        </w:rPr>
        <w:t>Screen will display the current count period, inventory count date, and due date.</w:t>
      </w:r>
    </w:p>
    <w:p w14:paraId="7794EB25" w14:textId="77777777" w:rsidR="00600DA2" w:rsidRDefault="00600DA2" w:rsidP="003A22C3">
      <w:pPr>
        <w:pStyle w:val="ListParagraph"/>
        <w:numPr>
          <w:ilvl w:val="0"/>
          <w:numId w:val="4"/>
        </w:numPr>
        <w:rPr>
          <w:rFonts w:cstheme="minorHAnsi"/>
        </w:rPr>
      </w:pPr>
      <w:r>
        <w:rPr>
          <w:rFonts w:cstheme="minorHAnsi"/>
        </w:rPr>
        <w:t>Screen will provide user with ability to enter the names of employees who are performing the physical count. Users will also have the ability to remove added names.</w:t>
      </w:r>
    </w:p>
    <w:p w14:paraId="270DD6A4" w14:textId="77777777" w:rsidR="00600DA2" w:rsidRDefault="00600DA2" w:rsidP="003A22C3">
      <w:pPr>
        <w:pStyle w:val="ListParagraph"/>
        <w:numPr>
          <w:ilvl w:val="0"/>
          <w:numId w:val="4"/>
        </w:numPr>
        <w:rPr>
          <w:rFonts w:cstheme="minorHAnsi"/>
        </w:rPr>
      </w:pPr>
      <w:r>
        <w:rPr>
          <w:rFonts w:cstheme="minorHAnsi"/>
        </w:rPr>
        <w:t>Any current messages assigned to the selected location will display on the screen.</w:t>
      </w:r>
    </w:p>
    <w:p w14:paraId="58F01024" w14:textId="77777777" w:rsidR="00600DA2" w:rsidRDefault="00600DA2" w:rsidP="003A22C3">
      <w:pPr>
        <w:pStyle w:val="ListParagraph"/>
        <w:numPr>
          <w:ilvl w:val="0"/>
          <w:numId w:val="4"/>
        </w:numPr>
        <w:rPr>
          <w:rFonts w:cstheme="minorHAnsi"/>
        </w:rPr>
      </w:pPr>
      <w:r>
        <w:rPr>
          <w:rFonts w:cstheme="minorHAnsi"/>
        </w:rPr>
        <w:t xml:space="preserve">Screen will display links allowing user to </w:t>
      </w:r>
      <w:r w:rsidRPr="00600DA2">
        <w:rPr>
          <w:rFonts w:cstheme="minorHAnsi"/>
          <w:i/>
        </w:rPr>
        <w:t>Print the Current Count Sheet</w:t>
      </w:r>
      <w:r>
        <w:rPr>
          <w:rFonts w:cstheme="minorHAnsi"/>
        </w:rPr>
        <w:t xml:space="preserve">, </w:t>
      </w:r>
      <w:r w:rsidRPr="00600DA2">
        <w:rPr>
          <w:rFonts w:cstheme="minorHAnsi"/>
          <w:i/>
        </w:rPr>
        <w:t>Print the Count Sheet Directions</w:t>
      </w:r>
      <w:r>
        <w:rPr>
          <w:rFonts w:cstheme="minorHAnsi"/>
        </w:rPr>
        <w:t xml:space="preserve">, </w:t>
      </w:r>
      <w:r w:rsidRPr="00600DA2">
        <w:rPr>
          <w:rFonts w:cstheme="minorHAnsi"/>
          <w:i/>
        </w:rPr>
        <w:t>Enter Count Data</w:t>
      </w:r>
      <w:r>
        <w:rPr>
          <w:rFonts w:cstheme="minorHAnsi"/>
        </w:rPr>
        <w:t xml:space="preserve">, and </w:t>
      </w:r>
      <w:r w:rsidRPr="00600DA2">
        <w:rPr>
          <w:rFonts w:cstheme="minorHAnsi"/>
          <w:i/>
        </w:rPr>
        <w:t>Print All Other Available Codes</w:t>
      </w:r>
      <w:r>
        <w:rPr>
          <w:rFonts w:cstheme="minorHAnsi"/>
        </w:rPr>
        <w:t>.</w:t>
      </w:r>
    </w:p>
    <w:p w14:paraId="0CA8289F" w14:textId="77777777" w:rsidR="00600DA2" w:rsidRDefault="00600DA2" w:rsidP="003A22C3">
      <w:pPr>
        <w:pStyle w:val="ListParagraph"/>
        <w:numPr>
          <w:ilvl w:val="0"/>
          <w:numId w:val="4"/>
        </w:numPr>
        <w:rPr>
          <w:rFonts w:cstheme="minorHAnsi"/>
        </w:rPr>
      </w:pPr>
      <w:r>
        <w:rPr>
          <w:rFonts w:cstheme="minorHAnsi"/>
        </w:rPr>
        <w:t>Screen will display relevant count sheet status messages such as indicating what the overall status of the count sheet is: Not Started, Saved, Submitted, Approved, Rejected; screen will also indicate if the count sheet is currently checked out and locked for editing.</w:t>
      </w:r>
    </w:p>
    <w:p w14:paraId="2A2B12B0" w14:textId="77777777" w:rsidR="00622B60" w:rsidRDefault="00622B60" w:rsidP="003A22C3">
      <w:pPr>
        <w:pStyle w:val="ListParagraph"/>
        <w:numPr>
          <w:ilvl w:val="0"/>
          <w:numId w:val="4"/>
        </w:numPr>
        <w:rPr>
          <w:rFonts w:cstheme="minorHAnsi"/>
        </w:rPr>
      </w:pPr>
      <w:r>
        <w:rPr>
          <w:rFonts w:cstheme="minorHAnsi"/>
        </w:rPr>
        <w:t>If Submitter tries to enter the current count sheet before the Count Date a message will display reminding the Submitter to be mindful of any inventory changes that may occur from the current date and the Count Date. All changes must be accounted for in the count sheet before it can be submitted.</w:t>
      </w:r>
    </w:p>
    <w:p w14:paraId="5178A2E2" w14:textId="77777777" w:rsidR="00DB0281" w:rsidRPr="00CE7120" w:rsidRDefault="00DB0281" w:rsidP="00DB0281">
      <w:pPr>
        <w:rPr>
          <w:rFonts w:cstheme="minorHAnsi"/>
          <w:b/>
        </w:rPr>
      </w:pPr>
      <w:r w:rsidRPr="00CE7120">
        <w:rPr>
          <w:rFonts w:cstheme="minorHAnsi"/>
          <w:b/>
        </w:rPr>
        <w:t>User Flow:</w:t>
      </w:r>
    </w:p>
    <w:p w14:paraId="1C0D93BE" w14:textId="77777777" w:rsidR="00DB0281" w:rsidRDefault="00DB0281" w:rsidP="00DB0281">
      <w:pPr>
        <w:pStyle w:val="ListParagraph"/>
        <w:numPr>
          <w:ilvl w:val="0"/>
          <w:numId w:val="15"/>
        </w:numPr>
        <w:rPr>
          <w:rFonts w:cstheme="minorHAnsi"/>
        </w:rPr>
      </w:pPr>
      <w:r>
        <w:rPr>
          <w:rFonts w:cstheme="minorHAnsi"/>
        </w:rPr>
        <w:t>If user is assigned to more than one facility, user selects a facility.</w:t>
      </w:r>
    </w:p>
    <w:p w14:paraId="4FE9991E" w14:textId="77777777" w:rsidR="00DB0281" w:rsidRDefault="00DB0281" w:rsidP="00DB0281">
      <w:pPr>
        <w:pStyle w:val="ListParagraph"/>
        <w:numPr>
          <w:ilvl w:val="0"/>
          <w:numId w:val="15"/>
        </w:numPr>
        <w:rPr>
          <w:rFonts w:cstheme="minorHAnsi"/>
        </w:rPr>
      </w:pPr>
      <w:r>
        <w:rPr>
          <w:rFonts w:cstheme="minorHAnsi"/>
        </w:rPr>
        <w:t>The current open count period details will display onscreen.</w:t>
      </w:r>
    </w:p>
    <w:p w14:paraId="4FA3FD79" w14:textId="77777777" w:rsidR="00DB0281" w:rsidRDefault="00DB0281" w:rsidP="00DB0281">
      <w:pPr>
        <w:pStyle w:val="ListParagraph"/>
        <w:numPr>
          <w:ilvl w:val="0"/>
          <w:numId w:val="15"/>
        </w:numPr>
        <w:rPr>
          <w:rFonts w:cstheme="minorHAnsi"/>
        </w:rPr>
      </w:pPr>
      <w:r>
        <w:rPr>
          <w:rFonts w:cstheme="minorHAnsi"/>
        </w:rPr>
        <w:t>User enters in the names of the users who are performing the physical count. Existing counters can be removed, if necessary.</w:t>
      </w:r>
    </w:p>
    <w:p w14:paraId="613FE22C" w14:textId="77777777" w:rsidR="00DB0281" w:rsidRDefault="00DB0281" w:rsidP="00DB0281">
      <w:pPr>
        <w:pStyle w:val="ListParagraph"/>
        <w:numPr>
          <w:ilvl w:val="0"/>
          <w:numId w:val="15"/>
        </w:numPr>
        <w:rPr>
          <w:rFonts w:cstheme="minorHAnsi"/>
        </w:rPr>
      </w:pPr>
      <w:r>
        <w:rPr>
          <w:rFonts w:cstheme="minorHAnsi"/>
        </w:rPr>
        <w:t>User reads the messages assigned to the selected facility.</w:t>
      </w:r>
    </w:p>
    <w:p w14:paraId="6AD49C4E" w14:textId="77777777" w:rsidR="00DB0281" w:rsidRDefault="00DB0281" w:rsidP="00DB0281">
      <w:pPr>
        <w:pStyle w:val="ListParagraph"/>
        <w:numPr>
          <w:ilvl w:val="0"/>
          <w:numId w:val="15"/>
        </w:numPr>
        <w:rPr>
          <w:rFonts w:cstheme="minorHAnsi"/>
        </w:rPr>
      </w:pPr>
      <w:r>
        <w:rPr>
          <w:rFonts w:cstheme="minorHAnsi"/>
        </w:rPr>
        <w:t>User prints the current count sheet and gives to counter to fill out.</w:t>
      </w:r>
    </w:p>
    <w:p w14:paraId="797D52DF" w14:textId="77777777" w:rsidR="00DB0281" w:rsidRDefault="00DB0281" w:rsidP="00DB0281">
      <w:pPr>
        <w:pStyle w:val="ListParagraph"/>
        <w:numPr>
          <w:ilvl w:val="0"/>
          <w:numId w:val="15"/>
        </w:numPr>
        <w:rPr>
          <w:rFonts w:cstheme="minorHAnsi"/>
        </w:rPr>
      </w:pPr>
      <w:r>
        <w:rPr>
          <w:rFonts w:cstheme="minorHAnsi"/>
        </w:rPr>
        <w:t>User prints out the most current count sheet directions.</w:t>
      </w:r>
    </w:p>
    <w:p w14:paraId="57E11CA3" w14:textId="77777777" w:rsidR="00DB0281" w:rsidRPr="00AC2CB5" w:rsidRDefault="00DB0281" w:rsidP="00DB0281">
      <w:pPr>
        <w:pStyle w:val="ListParagraph"/>
        <w:numPr>
          <w:ilvl w:val="0"/>
          <w:numId w:val="15"/>
        </w:numPr>
        <w:rPr>
          <w:rFonts w:cstheme="minorHAnsi"/>
        </w:rPr>
      </w:pPr>
      <w:r>
        <w:rPr>
          <w:rFonts w:cstheme="minorHAnsi"/>
        </w:rPr>
        <w:t>Once manual count has been completed, user clicks the Enter Count Sheet Data link.</w:t>
      </w:r>
    </w:p>
    <w:p w14:paraId="72147B25" w14:textId="77777777" w:rsidR="00DB0281" w:rsidRPr="002A7AF5" w:rsidRDefault="00DB0281" w:rsidP="00DB0281">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DB0281" w14:paraId="5E788EC2" w14:textId="77777777" w:rsidTr="00DB02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6C523CB" w14:textId="77777777" w:rsidR="00DB0281" w:rsidRDefault="00DB0281" w:rsidP="00DB0281">
            <w:pPr>
              <w:jc w:val="both"/>
              <w:rPr>
                <w:rFonts w:cstheme="minorHAnsi"/>
              </w:rPr>
            </w:pPr>
            <w:r>
              <w:rPr>
                <w:rFonts w:cstheme="minorHAnsi"/>
              </w:rPr>
              <w:t>Field/Button</w:t>
            </w:r>
          </w:p>
        </w:tc>
        <w:tc>
          <w:tcPr>
            <w:tcW w:w="4926" w:type="dxa"/>
          </w:tcPr>
          <w:p w14:paraId="23FAE536" w14:textId="77777777" w:rsidR="00DB0281" w:rsidRDefault="00DB0281" w:rsidP="00DB0281">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6B380083" w14:textId="77777777" w:rsidR="00DB0281" w:rsidRDefault="00DB0281" w:rsidP="00DB0281">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DB0281" w14:paraId="607FB2E8" w14:textId="77777777" w:rsidTr="00DB02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2099B57" w14:textId="77777777" w:rsidR="00DB0281" w:rsidRPr="00CE7120" w:rsidRDefault="00B854F7" w:rsidP="00DB0281">
            <w:pPr>
              <w:rPr>
                <w:rFonts w:cstheme="minorHAnsi"/>
                <w:color w:val="262626" w:themeColor="text1" w:themeTint="D9"/>
              </w:rPr>
            </w:pPr>
            <w:r>
              <w:rPr>
                <w:rFonts w:cstheme="minorHAnsi"/>
                <w:color w:val="262626" w:themeColor="text1" w:themeTint="D9"/>
              </w:rPr>
              <w:t>Select Facility</w:t>
            </w:r>
          </w:p>
        </w:tc>
        <w:tc>
          <w:tcPr>
            <w:tcW w:w="4926" w:type="dxa"/>
          </w:tcPr>
          <w:p w14:paraId="559943E7" w14:textId="77777777" w:rsidR="00DB0281" w:rsidRPr="00CE7120" w:rsidRDefault="00B854F7" w:rsidP="00DB0281">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Droplist of all facilities that the user has access to. If </w:t>
            </w:r>
            <w:r>
              <w:rPr>
                <w:rFonts w:cstheme="minorHAnsi"/>
                <w:color w:val="262626" w:themeColor="text1" w:themeTint="D9"/>
              </w:rPr>
              <w:lastRenderedPageBreak/>
              <w:t>user is only assigned to one facility droplist will not display.</w:t>
            </w:r>
            <w:r w:rsidR="00DB0281">
              <w:rPr>
                <w:rFonts w:cstheme="minorHAnsi"/>
                <w:color w:val="262626" w:themeColor="text1" w:themeTint="D9"/>
              </w:rPr>
              <w:t xml:space="preserve"> a message</w:t>
            </w:r>
          </w:p>
        </w:tc>
        <w:tc>
          <w:tcPr>
            <w:tcW w:w="1458" w:type="dxa"/>
          </w:tcPr>
          <w:p w14:paraId="73CED2F3" w14:textId="77777777" w:rsidR="00DB0281" w:rsidRPr="00CE7120" w:rsidRDefault="00B854F7" w:rsidP="00DB0281">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lastRenderedPageBreak/>
              <w:t xml:space="preserve">If it displays, </w:t>
            </w:r>
            <w:r>
              <w:rPr>
                <w:rFonts w:cstheme="minorHAnsi"/>
                <w:color w:val="262626" w:themeColor="text1" w:themeTint="D9"/>
              </w:rPr>
              <w:lastRenderedPageBreak/>
              <w:t>Yes</w:t>
            </w:r>
          </w:p>
        </w:tc>
      </w:tr>
      <w:tr w:rsidR="00DB0281" w14:paraId="1A7B19C6" w14:textId="77777777" w:rsidTr="00DB0281">
        <w:tc>
          <w:tcPr>
            <w:cnfStyle w:val="001000000000" w:firstRow="0" w:lastRow="0" w:firstColumn="1" w:lastColumn="0" w:oddVBand="0" w:evenVBand="0" w:oddHBand="0" w:evenHBand="0" w:firstRowFirstColumn="0" w:firstRowLastColumn="0" w:lastRowFirstColumn="0" w:lastRowLastColumn="0"/>
            <w:tcW w:w="3192" w:type="dxa"/>
          </w:tcPr>
          <w:p w14:paraId="1DFF4739" w14:textId="77777777" w:rsidR="00DB0281" w:rsidRPr="00CE7120" w:rsidRDefault="00B854F7" w:rsidP="00DB0281">
            <w:pPr>
              <w:rPr>
                <w:rFonts w:cstheme="minorHAnsi"/>
                <w:color w:val="262626" w:themeColor="text1" w:themeTint="D9"/>
              </w:rPr>
            </w:pPr>
            <w:r>
              <w:rPr>
                <w:rFonts w:cstheme="minorHAnsi"/>
                <w:color w:val="262626" w:themeColor="text1" w:themeTint="D9"/>
              </w:rPr>
              <w:lastRenderedPageBreak/>
              <w:t>Employee(s) Performing Physical Count</w:t>
            </w:r>
          </w:p>
        </w:tc>
        <w:tc>
          <w:tcPr>
            <w:tcW w:w="4926" w:type="dxa"/>
          </w:tcPr>
          <w:p w14:paraId="655C207C" w14:textId="77777777" w:rsidR="00DB0281" w:rsidRPr="00CE7120" w:rsidRDefault="00B854F7" w:rsidP="00DB0281">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User enters in names of users who are performing the physical count one name at a time.</w:t>
            </w:r>
          </w:p>
        </w:tc>
        <w:tc>
          <w:tcPr>
            <w:tcW w:w="1458" w:type="dxa"/>
          </w:tcPr>
          <w:p w14:paraId="1A571987" w14:textId="77777777" w:rsidR="00DB0281" w:rsidRPr="00CE7120" w:rsidRDefault="00B854F7" w:rsidP="00DB0281">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DB0281" w14:paraId="18EC4D9E" w14:textId="77777777" w:rsidTr="00DB02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F989093" w14:textId="77777777" w:rsidR="00DB0281" w:rsidRPr="00CE7120" w:rsidRDefault="00B854F7" w:rsidP="00DB0281">
            <w:pPr>
              <w:rPr>
                <w:rFonts w:cstheme="minorHAnsi"/>
                <w:color w:val="262626" w:themeColor="text1" w:themeTint="D9"/>
              </w:rPr>
            </w:pPr>
            <w:r>
              <w:rPr>
                <w:rFonts w:cstheme="minorHAnsi"/>
                <w:color w:val="262626" w:themeColor="text1" w:themeTint="D9"/>
              </w:rPr>
              <w:t>Add Employee button</w:t>
            </w:r>
          </w:p>
        </w:tc>
        <w:tc>
          <w:tcPr>
            <w:tcW w:w="4926" w:type="dxa"/>
          </w:tcPr>
          <w:p w14:paraId="1AEF5AD4" w14:textId="77777777" w:rsidR="00DB0281" w:rsidRPr="00CE7120" w:rsidRDefault="00DB0281" w:rsidP="00B854F7">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Button </w:t>
            </w:r>
            <w:r w:rsidR="00B854F7">
              <w:rPr>
                <w:rFonts w:cstheme="minorHAnsi"/>
                <w:color w:val="262626" w:themeColor="text1" w:themeTint="D9"/>
              </w:rPr>
              <w:t>adds the entered employee name to the Employees Performing the physical Count list.</w:t>
            </w:r>
          </w:p>
        </w:tc>
        <w:tc>
          <w:tcPr>
            <w:tcW w:w="1458" w:type="dxa"/>
          </w:tcPr>
          <w:p w14:paraId="6B7C4191" w14:textId="77777777" w:rsidR="00DB0281" w:rsidRPr="00CE7120" w:rsidRDefault="00DB0281" w:rsidP="00DB0281">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DB0281" w14:paraId="0FC8F33F" w14:textId="77777777" w:rsidTr="00DB0281">
        <w:tc>
          <w:tcPr>
            <w:cnfStyle w:val="001000000000" w:firstRow="0" w:lastRow="0" w:firstColumn="1" w:lastColumn="0" w:oddVBand="0" w:evenVBand="0" w:oddHBand="0" w:evenHBand="0" w:firstRowFirstColumn="0" w:firstRowLastColumn="0" w:lastRowFirstColumn="0" w:lastRowLastColumn="0"/>
            <w:tcW w:w="3192" w:type="dxa"/>
          </w:tcPr>
          <w:p w14:paraId="3C6A5647" w14:textId="77777777" w:rsidR="00DB0281" w:rsidRPr="00CE7120" w:rsidRDefault="00B854F7" w:rsidP="00DB0281">
            <w:pPr>
              <w:rPr>
                <w:rFonts w:cstheme="minorHAnsi"/>
                <w:color w:val="262626" w:themeColor="text1" w:themeTint="D9"/>
              </w:rPr>
            </w:pPr>
            <w:r>
              <w:rPr>
                <w:rFonts w:cstheme="minorHAnsi"/>
                <w:color w:val="262626" w:themeColor="text1" w:themeTint="D9"/>
              </w:rPr>
              <w:t>Remove link</w:t>
            </w:r>
          </w:p>
        </w:tc>
        <w:tc>
          <w:tcPr>
            <w:tcW w:w="4926" w:type="dxa"/>
          </w:tcPr>
          <w:p w14:paraId="567CBE41" w14:textId="77777777" w:rsidR="00DB0281" w:rsidRPr="00CE7120" w:rsidRDefault="00B854F7" w:rsidP="00DB0281">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Link displays next to names of employees added to the Physical Count list. Clicking link will remove the employees name from the list.</w:t>
            </w:r>
          </w:p>
        </w:tc>
        <w:tc>
          <w:tcPr>
            <w:tcW w:w="1458" w:type="dxa"/>
          </w:tcPr>
          <w:p w14:paraId="0A9BA300" w14:textId="77777777" w:rsidR="00DB0281" w:rsidRPr="00CE7120" w:rsidRDefault="00DB0281" w:rsidP="00DB0281">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bl>
    <w:p w14:paraId="2B286CDD" w14:textId="77777777" w:rsidR="00DB0281" w:rsidRDefault="00DB0281" w:rsidP="00DB0281">
      <w:pPr>
        <w:rPr>
          <w:rFonts w:cstheme="minorHAnsi"/>
          <w:b/>
        </w:rPr>
      </w:pPr>
    </w:p>
    <w:p w14:paraId="48E51DDF" w14:textId="77777777" w:rsidR="00DB0281" w:rsidRDefault="00DB0281" w:rsidP="00942817">
      <w:pPr>
        <w:rPr>
          <w:rFonts w:cstheme="minorHAnsi"/>
          <w:b/>
        </w:rPr>
      </w:pPr>
      <w:r>
        <w:rPr>
          <w:rFonts w:cstheme="minorHAnsi"/>
          <w:b/>
        </w:rPr>
        <w:t>Business Rules:</w:t>
      </w:r>
    </w:p>
    <w:p w14:paraId="18B7C7B6" w14:textId="77777777" w:rsidR="00DB0281" w:rsidRPr="00DB0281" w:rsidRDefault="00DB0281" w:rsidP="00DB0281">
      <w:pPr>
        <w:pStyle w:val="ListParagraph"/>
        <w:numPr>
          <w:ilvl w:val="0"/>
          <w:numId w:val="17"/>
        </w:numPr>
        <w:rPr>
          <w:rFonts w:cstheme="minorHAnsi"/>
        </w:rPr>
      </w:pPr>
      <w:r w:rsidRPr="00DB0281">
        <w:rPr>
          <w:rFonts w:cstheme="minorHAnsi"/>
        </w:rPr>
        <w:t>If the selected facilities count sheet has been checked out, an alert will display, and the count sheet cannot be edited until it has been checked in.</w:t>
      </w:r>
      <w:r w:rsidR="00B801C5">
        <w:rPr>
          <w:rFonts w:cstheme="minorHAnsi"/>
        </w:rPr>
        <w:t xml:space="preserve"> Only the user who has the count sheet checked out can edit the count sheet.</w:t>
      </w:r>
    </w:p>
    <w:p w14:paraId="5D754078" w14:textId="77777777" w:rsidR="00DB0281" w:rsidRPr="00DB0281" w:rsidRDefault="00DB0281" w:rsidP="00DB0281">
      <w:pPr>
        <w:pStyle w:val="ListParagraph"/>
        <w:numPr>
          <w:ilvl w:val="0"/>
          <w:numId w:val="17"/>
        </w:numPr>
        <w:rPr>
          <w:rFonts w:cstheme="minorHAnsi"/>
        </w:rPr>
      </w:pPr>
      <w:r w:rsidRPr="00DB0281">
        <w:rPr>
          <w:rFonts w:cstheme="minorHAnsi"/>
        </w:rPr>
        <w:t>If a selected facilities count sheet has been submitted it is not editable unless it is rejected by either a manager or an admin.</w:t>
      </w:r>
    </w:p>
    <w:p w14:paraId="76373400" w14:textId="77777777" w:rsidR="00DB0281" w:rsidRPr="00DB0281" w:rsidRDefault="00DB0281" w:rsidP="00DB0281">
      <w:pPr>
        <w:pStyle w:val="ListParagraph"/>
        <w:numPr>
          <w:ilvl w:val="0"/>
          <w:numId w:val="17"/>
        </w:numPr>
        <w:rPr>
          <w:rFonts w:cstheme="minorHAnsi"/>
        </w:rPr>
      </w:pPr>
      <w:r w:rsidRPr="00DB0281">
        <w:rPr>
          <w:rFonts w:cstheme="minorHAnsi"/>
        </w:rPr>
        <w:t>Users may start working on a count sheet one week before the count date but cannot submit the count sheet until the due date.</w:t>
      </w:r>
    </w:p>
    <w:p w14:paraId="3ED2E03B" w14:textId="77777777" w:rsidR="00DB0281" w:rsidRPr="00B854F7" w:rsidRDefault="00DB0281" w:rsidP="00942817">
      <w:pPr>
        <w:pStyle w:val="ListParagraph"/>
        <w:numPr>
          <w:ilvl w:val="0"/>
          <w:numId w:val="17"/>
        </w:numPr>
        <w:rPr>
          <w:rFonts w:cstheme="minorHAnsi"/>
        </w:rPr>
      </w:pPr>
      <w:r w:rsidRPr="00DB0281">
        <w:rPr>
          <w:rFonts w:cstheme="minorHAnsi"/>
        </w:rPr>
        <w:t>Users may submit the count sheet until the count period has been closed by the admins.</w:t>
      </w:r>
    </w:p>
    <w:p w14:paraId="3AF11791" w14:textId="77777777" w:rsidR="00942817" w:rsidRDefault="00942817" w:rsidP="00942817">
      <w:pPr>
        <w:rPr>
          <w:rFonts w:cstheme="minorHAnsi"/>
          <w:b/>
        </w:rPr>
      </w:pPr>
      <w:r w:rsidRPr="00942817">
        <w:rPr>
          <w:rFonts w:cstheme="minorHAnsi"/>
          <w:b/>
        </w:rPr>
        <w:t>Navigation:</w:t>
      </w:r>
    </w:p>
    <w:p w14:paraId="4E21F13D" w14:textId="77777777" w:rsidR="00CB41DA" w:rsidRDefault="00CB41DA" w:rsidP="00942817">
      <w:pPr>
        <w:rPr>
          <w:rFonts w:cstheme="minorHAnsi"/>
        </w:rPr>
      </w:pPr>
      <w:r w:rsidRPr="00CB41DA">
        <w:rPr>
          <w:rFonts w:cstheme="minorHAnsi"/>
        </w:rPr>
        <w:t xml:space="preserve">This describes the global navigation available throughout the application for </w:t>
      </w:r>
      <w:r w:rsidR="00105107">
        <w:rPr>
          <w:rFonts w:cstheme="minorHAnsi"/>
        </w:rPr>
        <w:t>Submitters and Managers</w:t>
      </w:r>
    </w:p>
    <w:p w14:paraId="073089A7" w14:textId="77777777" w:rsidR="00CB41DA" w:rsidRPr="00CB41DA" w:rsidRDefault="00CB41DA" w:rsidP="00CB41DA">
      <w:pPr>
        <w:rPr>
          <w:rFonts w:cstheme="minorHAnsi"/>
          <w:b/>
        </w:rPr>
      </w:pPr>
      <w:r w:rsidRPr="00CB41DA">
        <w:rPr>
          <w:rFonts w:cstheme="minorHAnsi"/>
          <w:b/>
        </w:rPr>
        <w:t xml:space="preserve">If </w:t>
      </w:r>
      <w:r w:rsidR="00600DA2">
        <w:rPr>
          <w:rFonts w:cstheme="minorHAnsi"/>
          <w:b/>
        </w:rPr>
        <w:t>Submitter</w:t>
      </w:r>
      <w:r w:rsidR="00A66300">
        <w:rPr>
          <w:rFonts w:cstheme="minorHAnsi"/>
          <w:b/>
        </w:rPr>
        <w:t>/Manager</w:t>
      </w:r>
      <w:r w:rsidRPr="00CB41DA">
        <w:rPr>
          <w:rFonts w:cstheme="minorHAnsi"/>
          <w:b/>
        </w:rPr>
        <w:t>:</w:t>
      </w:r>
    </w:p>
    <w:p w14:paraId="6C1D92FF" w14:textId="77777777" w:rsidR="00CB41DA" w:rsidRDefault="00600DA2" w:rsidP="00CB41DA">
      <w:pPr>
        <w:pStyle w:val="ListParagraph"/>
        <w:numPr>
          <w:ilvl w:val="0"/>
          <w:numId w:val="10"/>
        </w:numPr>
        <w:rPr>
          <w:rFonts w:cstheme="minorHAnsi"/>
        </w:rPr>
      </w:pPr>
      <w:r>
        <w:rPr>
          <w:rFonts w:cstheme="minorHAnsi"/>
          <w:b/>
        </w:rPr>
        <w:t xml:space="preserve">Enter Count Sheet Data: </w:t>
      </w:r>
      <w:r w:rsidRPr="00600DA2">
        <w:rPr>
          <w:rFonts w:cstheme="minorHAnsi"/>
        </w:rPr>
        <w:t xml:space="preserve">routes to </w:t>
      </w:r>
      <w:r w:rsidRPr="00AB75E2">
        <w:rPr>
          <w:rFonts w:cstheme="minorHAnsi"/>
          <w:b/>
        </w:rPr>
        <w:t>Count Sheet Entry</w:t>
      </w:r>
      <w:r>
        <w:rPr>
          <w:rFonts w:cstheme="minorHAnsi"/>
        </w:rPr>
        <w:t xml:space="preserve"> where user can enter in count sheet counts</w:t>
      </w:r>
    </w:p>
    <w:p w14:paraId="459D3DD8" w14:textId="77777777" w:rsidR="00384B95" w:rsidRDefault="00384B95" w:rsidP="00CB41DA">
      <w:pPr>
        <w:pStyle w:val="ListParagraph"/>
        <w:numPr>
          <w:ilvl w:val="0"/>
          <w:numId w:val="10"/>
        </w:numPr>
        <w:rPr>
          <w:rFonts w:cstheme="minorHAnsi"/>
        </w:rPr>
      </w:pPr>
      <w:r>
        <w:rPr>
          <w:rFonts w:cstheme="minorHAnsi"/>
          <w:b/>
        </w:rPr>
        <w:t>Print All Other Available Codes:</w:t>
      </w:r>
      <w:r>
        <w:rPr>
          <w:rFonts w:cstheme="minorHAnsi"/>
        </w:rPr>
        <w:t xml:space="preserve">  Routes to an Excel file that lists all active inventory not currently listed on the selected facilities Count Sheet.</w:t>
      </w:r>
    </w:p>
    <w:p w14:paraId="3C5A4F07" w14:textId="77777777" w:rsidR="00384B95" w:rsidRDefault="00384B95" w:rsidP="00CB41DA">
      <w:pPr>
        <w:pStyle w:val="ListParagraph"/>
        <w:numPr>
          <w:ilvl w:val="0"/>
          <w:numId w:val="10"/>
        </w:numPr>
        <w:rPr>
          <w:rFonts w:cstheme="minorHAnsi"/>
        </w:rPr>
      </w:pPr>
      <w:r>
        <w:rPr>
          <w:rFonts w:cstheme="minorHAnsi"/>
          <w:b/>
        </w:rPr>
        <w:t>Print Count Sheet:</w:t>
      </w:r>
      <w:r>
        <w:rPr>
          <w:rFonts w:cstheme="minorHAnsi"/>
        </w:rPr>
        <w:t xml:space="preserve"> routes to an Excel file of the current count sheet inventory. Data will mirror the Enter Count Sheet tabs; all counts are blank to allow manual entry.</w:t>
      </w:r>
    </w:p>
    <w:p w14:paraId="6F9684ED" w14:textId="77777777" w:rsidR="00384B95" w:rsidRDefault="00384B95" w:rsidP="00CB41DA">
      <w:pPr>
        <w:pStyle w:val="ListParagraph"/>
        <w:numPr>
          <w:ilvl w:val="0"/>
          <w:numId w:val="10"/>
        </w:numPr>
        <w:rPr>
          <w:rFonts w:cstheme="minorHAnsi"/>
        </w:rPr>
      </w:pPr>
      <w:r>
        <w:rPr>
          <w:rFonts w:cstheme="minorHAnsi"/>
          <w:b/>
        </w:rPr>
        <w:t>Print Count Sheet Directions:</w:t>
      </w:r>
      <w:r>
        <w:rPr>
          <w:rFonts w:cstheme="minorHAnsi"/>
        </w:rPr>
        <w:t xml:space="preserve"> routes</w:t>
      </w:r>
      <w:r w:rsidR="00AB75E2">
        <w:rPr>
          <w:rFonts w:cstheme="minorHAnsi"/>
        </w:rPr>
        <w:t xml:space="preserve"> to </w:t>
      </w:r>
      <w:r>
        <w:rPr>
          <w:rFonts w:cstheme="minorHAnsi"/>
        </w:rPr>
        <w:t xml:space="preserve">a file of the </w:t>
      </w:r>
      <w:r w:rsidRPr="00AB75E2">
        <w:rPr>
          <w:rFonts w:cstheme="minorHAnsi"/>
          <w:b/>
        </w:rPr>
        <w:t>Count Sheet Directions</w:t>
      </w:r>
      <w:r>
        <w:rPr>
          <w:rFonts w:cstheme="minorHAnsi"/>
        </w:rPr>
        <w:t>, which can be saved and printed.</w:t>
      </w:r>
    </w:p>
    <w:p w14:paraId="7C765993" w14:textId="77777777" w:rsidR="00CB41DA" w:rsidRPr="00CB41DA" w:rsidRDefault="00CB41DA" w:rsidP="00CB41DA">
      <w:pPr>
        <w:rPr>
          <w:rFonts w:cstheme="minorHAnsi"/>
        </w:rPr>
      </w:pPr>
    </w:p>
    <w:p w14:paraId="635768BE" w14:textId="77777777" w:rsidR="003A22C3" w:rsidRPr="00B06AAF" w:rsidRDefault="003A22C3" w:rsidP="003A22C3">
      <w:pPr>
        <w:rPr>
          <w:rFonts w:cstheme="minorHAnsi"/>
          <w:b/>
        </w:rPr>
      </w:pPr>
      <w:r w:rsidRPr="00B06AAF">
        <w:rPr>
          <w:rFonts w:cstheme="minorHAnsi"/>
          <w:b/>
        </w:rPr>
        <w:lastRenderedPageBreak/>
        <w:t>Screen Layout and Design:</w:t>
      </w:r>
      <w:r w:rsidR="00600DA2">
        <w:rPr>
          <w:rFonts w:cstheme="minorHAnsi"/>
          <w:b/>
        </w:rPr>
        <w:br/>
      </w:r>
      <w:r w:rsidR="00622B60">
        <w:rPr>
          <w:noProof/>
        </w:rPr>
        <w:drawing>
          <wp:inline distT="0" distB="0" distL="0" distR="0" wp14:anchorId="2010C183" wp14:editId="3DDC8EB0">
            <wp:extent cx="5943600" cy="563816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5638165"/>
                    </a:xfrm>
                    <a:prstGeom prst="rect">
                      <a:avLst/>
                    </a:prstGeom>
                  </pic:spPr>
                </pic:pic>
              </a:graphicData>
            </a:graphic>
          </wp:inline>
        </w:drawing>
      </w:r>
    </w:p>
    <w:p w14:paraId="2B5A231B" w14:textId="77777777" w:rsidR="00B06AAF" w:rsidRDefault="00B06AAF" w:rsidP="003A22C3">
      <w:pPr>
        <w:rPr>
          <w:rFonts w:cstheme="minorHAnsi"/>
        </w:rPr>
      </w:pPr>
    </w:p>
    <w:p w14:paraId="3C0193BB" w14:textId="77777777" w:rsidR="004E46FE" w:rsidRDefault="004E46FE">
      <w:r>
        <w:br w:type="page"/>
      </w:r>
    </w:p>
    <w:p w14:paraId="238D4D5E" w14:textId="77777777" w:rsidR="004E46FE" w:rsidRDefault="004E46FE" w:rsidP="004E46FE">
      <w:pPr>
        <w:pStyle w:val="Heading2"/>
      </w:pPr>
      <w:bookmarkStart w:id="8" w:name="_Toc292784200"/>
      <w:r>
        <w:lastRenderedPageBreak/>
        <w:t>Count Sheet Entry (Submitters and Managers)</w:t>
      </w:r>
      <w:bookmarkEnd w:id="8"/>
    </w:p>
    <w:p w14:paraId="7EDDE038" w14:textId="77777777" w:rsidR="004E46FE" w:rsidRPr="004E46FE" w:rsidRDefault="004E46FE" w:rsidP="004E46FE">
      <w:pPr>
        <w:ind w:left="360"/>
        <w:rPr>
          <w:rFonts w:cstheme="minorHAnsi"/>
        </w:rPr>
      </w:pPr>
      <w:r w:rsidRPr="004E46FE">
        <w:rPr>
          <w:b/>
        </w:rPr>
        <w:t>Page Content and Business Logic:</w:t>
      </w:r>
      <w:r>
        <w:br/>
        <w:t>Screen displays a specific facility’s count sheet in a web interface that allows online entry of the count data.</w:t>
      </w:r>
    </w:p>
    <w:p w14:paraId="20EFB2B7" w14:textId="77777777" w:rsidR="004E46FE" w:rsidRPr="003A22C3" w:rsidRDefault="004E46FE" w:rsidP="004E46FE">
      <w:pPr>
        <w:rPr>
          <w:b/>
        </w:rPr>
      </w:pPr>
      <w:r w:rsidRPr="003A22C3">
        <w:rPr>
          <w:b/>
        </w:rPr>
        <w:t>Functional Requirements:</w:t>
      </w:r>
    </w:p>
    <w:p w14:paraId="26A7DF63" w14:textId="77777777" w:rsidR="004E46FE" w:rsidRDefault="004E46FE" w:rsidP="004E46FE">
      <w:pPr>
        <w:pStyle w:val="ListParagraph"/>
        <w:numPr>
          <w:ilvl w:val="0"/>
          <w:numId w:val="4"/>
        </w:numPr>
        <w:rPr>
          <w:rFonts w:cstheme="minorHAnsi"/>
        </w:rPr>
      </w:pPr>
      <w:r>
        <w:rPr>
          <w:rFonts w:cstheme="minorHAnsi"/>
        </w:rPr>
        <w:t xml:space="preserve">Screen is available to </w:t>
      </w:r>
      <w:r w:rsidR="00E23524">
        <w:rPr>
          <w:rFonts w:cstheme="minorHAnsi"/>
        </w:rPr>
        <w:t>submitters and managers.</w:t>
      </w:r>
    </w:p>
    <w:p w14:paraId="1131A8B1" w14:textId="77777777" w:rsidR="004E46FE" w:rsidRDefault="004E46FE" w:rsidP="004E46FE">
      <w:pPr>
        <w:pStyle w:val="ListParagraph"/>
        <w:numPr>
          <w:ilvl w:val="0"/>
          <w:numId w:val="4"/>
        </w:numPr>
        <w:rPr>
          <w:rFonts w:cstheme="minorHAnsi"/>
        </w:rPr>
      </w:pPr>
      <w:r w:rsidRPr="003A22C3">
        <w:rPr>
          <w:rFonts w:cstheme="minorHAnsi"/>
        </w:rPr>
        <w:t xml:space="preserve">Screen displays the </w:t>
      </w:r>
      <w:r>
        <w:rPr>
          <w:rFonts w:cstheme="minorHAnsi"/>
        </w:rPr>
        <w:t>count sheet in a tabbed interface: Main, Special and Additional.</w:t>
      </w:r>
    </w:p>
    <w:p w14:paraId="39214BF8" w14:textId="77777777" w:rsidR="004E46FE" w:rsidRDefault="004E46FE" w:rsidP="004E46FE">
      <w:pPr>
        <w:pStyle w:val="ListParagraph"/>
        <w:numPr>
          <w:ilvl w:val="0"/>
          <w:numId w:val="4"/>
        </w:numPr>
        <w:rPr>
          <w:rFonts w:cstheme="minorHAnsi"/>
        </w:rPr>
      </w:pPr>
      <w:r>
        <w:rPr>
          <w:rFonts w:cstheme="minorHAnsi"/>
        </w:rPr>
        <w:t>Data for count sheet is generated from the inventory items in the previous count period’s count sheet for the location; all count values are initially empty.</w:t>
      </w:r>
    </w:p>
    <w:p w14:paraId="4D6C2F60" w14:textId="77777777" w:rsidR="004E46FE" w:rsidRDefault="004E46FE" w:rsidP="004E46FE">
      <w:pPr>
        <w:pStyle w:val="ListParagraph"/>
        <w:numPr>
          <w:ilvl w:val="0"/>
          <w:numId w:val="4"/>
        </w:numPr>
        <w:rPr>
          <w:rFonts w:cstheme="minorHAnsi"/>
        </w:rPr>
      </w:pPr>
      <w:r>
        <w:rPr>
          <w:rFonts w:cstheme="minorHAnsi"/>
        </w:rPr>
        <w:t>Screen displays basic count sheet period information such as period and dates.</w:t>
      </w:r>
    </w:p>
    <w:p w14:paraId="4A625E40" w14:textId="77777777" w:rsidR="008F2819" w:rsidRDefault="008F2819" w:rsidP="004E46FE">
      <w:pPr>
        <w:pStyle w:val="ListParagraph"/>
        <w:numPr>
          <w:ilvl w:val="0"/>
          <w:numId w:val="4"/>
        </w:numPr>
        <w:rPr>
          <w:rFonts w:cstheme="minorHAnsi"/>
        </w:rPr>
      </w:pPr>
      <w:r>
        <w:rPr>
          <w:rFonts w:cstheme="minorHAnsi"/>
        </w:rPr>
        <w:t>Screen displays three tabs for entering count sheet data: Main, Special, and Additional.</w:t>
      </w:r>
    </w:p>
    <w:p w14:paraId="3AC69810" w14:textId="77777777" w:rsidR="004E46FE" w:rsidRDefault="004E46FE" w:rsidP="004E46FE">
      <w:pPr>
        <w:rPr>
          <w:rFonts w:cstheme="minorHAnsi"/>
          <w:b/>
        </w:rPr>
      </w:pPr>
      <w:r w:rsidRPr="00CE7120">
        <w:rPr>
          <w:rFonts w:cstheme="minorHAnsi"/>
          <w:b/>
        </w:rPr>
        <w:t>User Flow:</w:t>
      </w:r>
    </w:p>
    <w:p w14:paraId="6FC47D58" w14:textId="77777777" w:rsidR="004E46FE" w:rsidRPr="00B861DC" w:rsidRDefault="004E46FE" w:rsidP="004E46FE">
      <w:pPr>
        <w:rPr>
          <w:rFonts w:cstheme="minorHAnsi"/>
          <w:i/>
        </w:rPr>
      </w:pPr>
      <w:r w:rsidRPr="00B861DC">
        <w:rPr>
          <w:rFonts w:cstheme="minorHAnsi"/>
          <w:i/>
        </w:rPr>
        <w:t>If Submitter</w:t>
      </w:r>
    </w:p>
    <w:p w14:paraId="60098982" w14:textId="77777777" w:rsidR="004E46FE" w:rsidRDefault="004E46FE" w:rsidP="004E46FE">
      <w:pPr>
        <w:pStyle w:val="ListParagraph"/>
        <w:numPr>
          <w:ilvl w:val="0"/>
          <w:numId w:val="35"/>
        </w:numPr>
        <w:rPr>
          <w:rFonts w:cstheme="minorHAnsi"/>
        </w:rPr>
      </w:pPr>
      <w:r>
        <w:rPr>
          <w:rFonts w:cstheme="minorHAnsi"/>
        </w:rPr>
        <w:t xml:space="preserve">User enters the counts for the items listed on the Main inventory tab (default tab). </w:t>
      </w:r>
    </w:p>
    <w:p w14:paraId="68ED39D5" w14:textId="77777777" w:rsidR="004E46FE" w:rsidRPr="00B861DC" w:rsidRDefault="004E46FE" w:rsidP="004E46FE">
      <w:pPr>
        <w:pStyle w:val="ListParagraph"/>
        <w:numPr>
          <w:ilvl w:val="0"/>
          <w:numId w:val="35"/>
        </w:numPr>
        <w:rPr>
          <w:rFonts w:cstheme="minorHAnsi"/>
        </w:rPr>
      </w:pPr>
      <w:r>
        <w:rPr>
          <w:rFonts w:cstheme="minorHAnsi"/>
        </w:rPr>
        <w:t>User checks the box next to each item that should be removed from the count.</w:t>
      </w:r>
    </w:p>
    <w:p w14:paraId="6FD09903" w14:textId="77777777" w:rsidR="004E46FE" w:rsidRPr="00B861DC" w:rsidRDefault="004E46FE" w:rsidP="004E46FE">
      <w:pPr>
        <w:pStyle w:val="ListParagraph"/>
        <w:numPr>
          <w:ilvl w:val="0"/>
          <w:numId w:val="35"/>
        </w:numPr>
        <w:rPr>
          <w:rFonts w:cstheme="minorHAnsi"/>
        </w:rPr>
      </w:pPr>
      <w:r>
        <w:rPr>
          <w:rFonts w:cstheme="minorHAnsi"/>
        </w:rPr>
        <w:t>User clicks the Save Main Inventory Count button.</w:t>
      </w:r>
    </w:p>
    <w:p w14:paraId="308AF2DD" w14:textId="77777777" w:rsidR="004E46FE" w:rsidRDefault="004E46FE" w:rsidP="004E46FE">
      <w:pPr>
        <w:pStyle w:val="ListParagraph"/>
        <w:numPr>
          <w:ilvl w:val="0"/>
          <w:numId w:val="35"/>
        </w:numPr>
        <w:rPr>
          <w:rFonts w:cstheme="minorHAnsi"/>
        </w:rPr>
      </w:pPr>
      <w:r>
        <w:rPr>
          <w:rFonts w:cstheme="minorHAnsi"/>
        </w:rPr>
        <w:t>User clicks the Special tab.</w:t>
      </w:r>
    </w:p>
    <w:p w14:paraId="5D93DBFB" w14:textId="77777777" w:rsidR="004E46FE" w:rsidRDefault="004E46FE" w:rsidP="004E46FE">
      <w:pPr>
        <w:pStyle w:val="ListParagraph"/>
        <w:numPr>
          <w:ilvl w:val="0"/>
          <w:numId w:val="35"/>
        </w:numPr>
        <w:rPr>
          <w:rFonts w:cstheme="minorHAnsi"/>
        </w:rPr>
      </w:pPr>
      <w:r>
        <w:rPr>
          <w:rFonts w:cstheme="minorHAnsi"/>
        </w:rPr>
        <w:t xml:space="preserve">User enters the counts for the items listed on the Special inventory tab. </w:t>
      </w:r>
    </w:p>
    <w:p w14:paraId="0C6B01E8" w14:textId="77777777" w:rsidR="004E46FE" w:rsidRPr="00B861DC" w:rsidRDefault="004E46FE" w:rsidP="004E46FE">
      <w:pPr>
        <w:pStyle w:val="ListParagraph"/>
        <w:numPr>
          <w:ilvl w:val="0"/>
          <w:numId w:val="35"/>
        </w:numPr>
        <w:rPr>
          <w:rFonts w:cstheme="minorHAnsi"/>
        </w:rPr>
      </w:pPr>
      <w:r>
        <w:rPr>
          <w:rFonts w:cstheme="minorHAnsi"/>
        </w:rPr>
        <w:t>User clicks the Save Special Inventory Count button.</w:t>
      </w:r>
    </w:p>
    <w:p w14:paraId="0034CCF8" w14:textId="77777777" w:rsidR="004E46FE" w:rsidRDefault="004E46FE" w:rsidP="004E46FE">
      <w:pPr>
        <w:pStyle w:val="ListParagraph"/>
        <w:numPr>
          <w:ilvl w:val="0"/>
          <w:numId w:val="35"/>
        </w:numPr>
        <w:rPr>
          <w:rFonts w:cstheme="minorHAnsi"/>
        </w:rPr>
      </w:pPr>
      <w:r>
        <w:rPr>
          <w:rFonts w:cstheme="minorHAnsi"/>
        </w:rPr>
        <w:t>User clicks the Additional tab.</w:t>
      </w:r>
    </w:p>
    <w:p w14:paraId="04A7F59A" w14:textId="77777777" w:rsidR="004E46FE" w:rsidRDefault="00134F3F" w:rsidP="004E46FE">
      <w:pPr>
        <w:pStyle w:val="ListParagraph"/>
        <w:numPr>
          <w:ilvl w:val="0"/>
          <w:numId w:val="35"/>
        </w:numPr>
        <w:rPr>
          <w:rFonts w:cstheme="minorHAnsi"/>
        </w:rPr>
      </w:pPr>
      <w:r>
        <w:rPr>
          <w:rFonts w:cstheme="minorHAnsi"/>
        </w:rPr>
        <w:t>Users enter</w:t>
      </w:r>
      <w:r w:rsidR="004E46FE">
        <w:rPr>
          <w:rFonts w:cstheme="minorHAnsi"/>
        </w:rPr>
        <w:t xml:space="preserve"> in the HMIS Item code for each item they wish to add. Upon tabbing out, the HMIS Category, HMIS Supplier, and HMIS Item Description columns populate based off the HMIS Item Code.</w:t>
      </w:r>
    </w:p>
    <w:p w14:paraId="3A85CE91" w14:textId="77777777" w:rsidR="004E46FE" w:rsidRDefault="004E46FE" w:rsidP="004E46FE">
      <w:pPr>
        <w:pStyle w:val="ListParagraph"/>
        <w:numPr>
          <w:ilvl w:val="0"/>
          <w:numId w:val="35"/>
        </w:numPr>
        <w:rPr>
          <w:rFonts w:cstheme="minorHAnsi"/>
        </w:rPr>
      </w:pPr>
      <w:r>
        <w:rPr>
          <w:rFonts w:cstheme="minorHAnsi"/>
        </w:rPr>
        <w:t>User enters in the count for the added item and then clicks the Add button. If user entered the line item in error, they can click the Clear button, which will remove all data from the line.</w:t>
      </w:r>
    </w:p>
    <w:p w14:paraId="3A526CAD" w14:textId="77777777" w:rsidR="004E46FE" w:rsidRDefault="00134F3F" w:rsidP="004E46FE">
      <w:pPr>
        <w:pStyle w:val="ListParagraph"/>
        <w:numPr>
          <w:ilvl w:val="0"/>
          <w:numId w:val="35"/>
        </w:numPr>
        <w:rPr>
          <w:rFonts w:cstheme="minorHAnsi"/>
        </w:rPr>
      </w:pPr>
      <w:r>
        <w:rPr>
          <w:rFonts w:cstheme="minorHAnsi"/>
        </w:rPr>
        <w:t>Once an item has been added, the user can click the Update button to edit the line item, or they can click the Delete button to remove the line item from the Added Items grid.</w:t>
      </w:r>
    </w:p>
    <w:p w14:paraId="071FEDEF" w14:textId="77777777" w:rsidR="004E46FE" w:rsidRDefault="004E46FE" w:rsidP="004E46FE">
      <w:pPr>
        <w:pStyle w:val="ListParagraph"/>
        <w:numPr>
          <w:ilvl w:val="0"/>
          <w:numId w:val="35"/>
        </w:numPr>
        <w:rPr>
          <w:rFonts w:cstheme="minorHAnsi"/>
        </w:rPr>
      </w:pPr>
      <w:r>
        <w:rPr>
          <w:rFonts w:cstheme="minorHAnsi"/>
        </w:rPr>
        <w:t xml:space="preserve">If user does not know the HMIS Item Code for an item they can click the Search for Items button (See </w:t>
      </w:r>
      <w:r w:rsidRPr="00B861DC">
        <w:rPr>
          <w:rFonts w:cstheme="minorHAnsi"/>
          <w:b/>
        </w:rPr>
        <w:t>Search for Items</w:t>
      </w:r>
      <w:r>
        <w:rPr>
          <w:rFonts w:cstheme="minorHAnsi"/>
        </w:rPr>
        <w:t xml:space="preserve"> for details)</w:t>
      </w:r>
    </w:p>
    <w:p w14:paraId="6EF7AF6E" w14:textId="77777777" w:rsidR="004E46FE" w:rsidRDefault="004E46FE" w:rsidP="004E46FE">
      <w:pPr>
        <w:pStyle w:val="ListParagraph"/>
        <w:numPr>
          <w:ilvl w:val="0"/>
          <w:numId w:val="35"/>
        </w:numPr>
        <w:rPr>
          <w:rFonts w:cstheme="minorHAnsi"/>
        </w:rPr>
      </w:pPr>
      <w:r>
        <w:rPr>
          <w:rFonts w:cstheme="minorHAnsi"/>
        </w:rPr>
        <w:t>User clicks the Save Inventory Count button.</w:t>
      </w:r>
    </w:p>
    <w:p w14:paraId="2F120559" w14:textId="77777777" w:rsidR="004E46FE" w:rsidRDefault="004E46FE" w:rsidP="004E46FE">
      <w:pPr>
        <w:pStyle w:val="ListParagraph"/>
        <w:numPr>
          <w:ilvl w:val="0"/>
          <w:numId w:val="35"/>
        </w:numPr>
        <w:rPr>
          <w:rFonts w:cstheme="minorHAnsi"/>
        </w:rPr>
      </w:pPr>
      <w:r>
        <w:rPr>
          <w:rFonts w:cstheme="minorHAnsi"/>
        </w:rPr>
        <w:t>If user is ready to submit the count sheet, they click the Submit Count Sheet button.</w:t>
      </w:r>
    </w:p>
    <w:p w14:paraId="616400DF" w14:textId="77777777" w:rsidR="004E46FE" w:rsidRDefault="004E46FE" w:rsidP="004E46FE">
      <w:pPr>
        <w:pStyle w:val="ListParagraph"/>
        <w:numPr>
          <w:ilvl w:val="0"/>
          <w:numId w:val="35"/>
        </w:numPr>
        <w:rPr>
          <w:rFonts w:cstheme="minorHAnsi"/>
        </w:rPr>
      </w:pPr>
      <w:r>
        <w:rPr>
          <w:rFonts w:cstheme="minorHAnsi"/>
        </w:rPr>
        <w:t>If user is not ready to submit the count sheet, they click the Check In button.</w:t>
      </w:r>
    </w:p>
    <w:p w14:paraId="5482472C" w14:textId="77777777" w:rsidR="004E46FE" w:rsidRDefault="004E46FE" w:rsidP="004E46FE">
      <w:pPr>
        <w:pStyle w:val="ListParagraph"/>
        <w:numPr>
          <w:ilvl w:val="0"/>
          <w:numId w:val="35"/>
        </w:numPr>
        <w:rPr>
          <w:rFonts w:cstheme="minorHAnsi"/>
        </w:rPr>
      </w:pPr>
      <w:r>
        <w:rPr>
          <w:rFonts w:cstheme="minorHAnsi"/>
        </w:rPr>
        <w:t>If user clicks the Reset Count Sheet button, a message will display (are you sure? Ok, Cancel); if user selects Ok, all of the data entered in the count sheet will be reset.</w:t>
      </w:r>
    </w:p>
    <w:p w14:paraId="24F14CDC" w14:textId="77777777" w:rsidR="004E46FE" w:rsidRDefault="004E46FE" w:rsidP="004E46FE">
      <w:pPr>
        <w:pStyle w:val="ListParagraph"/>
        <w:numPr>
          <w:ilvl w:val="0"/>
          <w:numId w:val="35"/>
        </w:numPr>
        <w:rPr>
          <w:rFonts w:cstheme="minorHAnsi"/>
        </w:rPr>
      </w:pPr>
      <w:r>
        <w:rPr>
          <w:rFonts w:cstheme="minorHAnsi"/>
        </w:rPr>
        <w:t>If user clicks the Print button all of the entered count sheet data will display in a printable format.</w:t>
      </w:r>
    </w:p>
    <w:p w14:paraId="581E60A6" w14:textId="77777777" w:rsidR="004E46FE" w:rsidRDefault="004E46FE" w:rsidP="004E46FE">
      <w:pPr>
        <w:rPr>
          <w:rFonts w:cstheme="minorHAnsi"/>
        </w:rPr>
      </w:pPr>
      <w:r>
        <w:rPr>
          <w:rFonts w:cstheme="minorHAnsi"/>
        </w:rPr>
        <w:lastRenderedPageBreak/>
        <w:t>If Manager</w:t>
      </w:r>
    </w:p>
    <w:p w14:paraId="206E9A25" w14:textId="77777777" w:rsidR="004E46FE" w:rsidRDefault="004E46FE" w:rsidP="004E46FE">
      <w:pPr>
        <w:pStyle w:val="ListParagraph"/>
        <w:numPr>
          <w:ilvl w:val="0"/>
          <w:numId w:val="36"/>
        </w:numPr>
        <w:rPr>
          <w:rFonts w:cstheme="minorHAnsi"/>
        </w:rPr>
      </w:pPr>
      <w:r>
        <w:rPr>
          <w:rFonts w:cstheme="minorHAnsi"/>
        </w:rPr>
        <w:t>Steps 1-16 above also apply to managers.</w:t>
      </w:r>
    </w:p>
    <w:p w14:paraId="4E1C4F1D" w14:textId="77777777" w:rsidR="004E46FE" w:rsidRDefault="004E46FE" w:rsidP="004E46FE">
      <w:pPr>
        <w:pStyle w:val="ListParagraph"/>
        <w:numPr>
          <w:ilvl w:val="0"/>
          <w:numId w:val="36"/>
        </w:numPr>
        <w:rPr>
          <w:rFonts w:cstheme="minorHAnsi"/>
        </w:rPr>
      </w:pPr>
      <w:r>
        <w:rPr>
          <w:rFonts w:cstheme="minorHAnsi"/>
        </w:rPr>
        <w:t>Once the count sheet has been submitted, the Approve and Reject count sheet buttons will display for managers.</w:t>
      </w:r>
    </w:p>
    <w:p w14:paraId="2F13E4ED" w14:textId="77777777" w:rsidR="004E46FE" w:rsidRDefault="004E46FE" w:rsidP="004E46FE">
      <w:pPr>
        <w:pStyle w:val="ListParagraph"/>
        <w:numPr>
          <w:ilvl w:val="0"/>
          <w:numId w:val="36"/>
        </w:numPr>
        <w:rPr>
          <w:rFonts w:cstheme="minorHAnsi"/>
        </w:rPr>
      </w:pPr>
      <w:r>
        <w:rPr>
          <w:rFonts w:cstheme="minorHAnsi"/>
        </w:rPr>
        <w:t>If the manager approves the count sheet they will click the Approve Count Sheet button.</w:t>
      </w:r>
    </w:p>
    <w:p w14:paraId="29422653" w14:textId="77777777" w:rsidR="004E46FE" w:rsidRPr="00C3452A" w:rsidRDefault="004E46FE" w:rsidP="004E46FE">
      <w:pPr>
        <w:pStyle w:val="ListParagraph"/>
        <w:numPr>
          <w:ilvl w:val="0"/>
          <w:numId w:val="36"/>
        </w:numPr>
        <w:rPr>
          <w:rFonts w:cstheme="minorHAnsi"/>
        </w:rPr>
      </w:pPr>
      <w:r>
        <w:rPr>
          <w:rFonts w:cstheme="minorHAnsi"/>
        </w:rPr>
        <w:t>If the manager does not approve the count sheet they click the Reject Count Sheet button. The system displays a form that allows the manager to enter a rejection reason. Upon clicking Submit Rejection, the system displays a confirmation alert (are you sure? Ok, Cancel); if Ok, the system changes the status of the count sheet to Rejected-Mgr and emails the Facility users.</w:t>
      </w:r>
    </w:p>
    <w:p w14:paraId="69C509E7" w14:textId="77777777" w:rsidR="004E46FE" w:rsidRDefault="004E46FE" w:rsidP="004E46FE">
      <w:pPr>
        <w:rPr>
          <w:rFonts w:cstheme="minorHAnsi"/>
          <w:b/>
        </w:rPr>
      </w:pPr>
      <w:r w:rsidRPr="002A7AF5">
        <w:rPr>
          <w:rFonts w:cstheme="minorHAnsi"/>
          <w:b/>
        </w:rPr>
        <w:t>Fields</w:t>
      </w:r>
      <w:r>
        <w:rPr>
          <w:rFonts w:cstheme="minorHAnsi"/>
          <w:b/>
        </w:rPr>
        <w:t xml:space="preserve"> and Buttons</w:t>
      </w:r>
      <w:r w:rsidRPr="002A7AF5">
        <w:rPr>
          <w:rFonts w:cstheme="minorHAnsi"/>
          <w:b/>
        </w:rPr>
        <w:t>:</w:t>
      </w:r>
    </w:p>
    <w:p w14:paraId="4719D542" w14:textId="77777777" w:rsidR="006A47DE" w:rsidRPr="006A47DE" w:rsidRDefault="006A47DE" w:rsidP="004E46FE">
      <w:pPr>
        <w:rPr>
          <w:rFonts w:cstheme="minorHAnsi"/>
          <w:i/>
        </w:rPr>
      </w:pPr>
      <w:r w:rsidRPr="006A47DE">
        <w:rPr>
          <w:rFonts w:cstheme="minorHAnsi"/>
          <w:i/>
        </w:rPr>
        <w:t>Header area:</w:t>
      </w:r>
    </w:p>
    <w:tbl>
      <w:tblPr>
        <w:tblStyle w:val="LightShading-Accent1"/>
        <w:tblW w:w="0" w:type="auto"/>
        <w:tblLook w:val="04A0" w:firstRow="1" w:lastRow="0" w:firstColumn="1" w:lastColumn="0" w:noHBand="0" w:noVBand="1"/>
      </w:tblPr>
      <w:tblGrid>
        <w:gridCol w:w="3192"/>
        <w:gridCol w:w="4926"/>
        <w:gridCol w:w="1458"/>
      </w:tblGrid>
      <w:tr w:rsidR="004E46FE" w14:paraId="27FC90BE" w14:textId="77777777" w:rsidTr="004E46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51725DC" w14:textId="77777777" w:rsidR="004E46FE" w:rsidRDefault="004E46FE" w:rsidP="004E46FE">
            <w:pPr>
              <w:jc w:val="both"/>
              <w:rPr>
                <w:rFonts w:cstheme="minorHAnsi"/>
              </w:rPr>
            </w:pPr>
            <w:r>
              <w:rPr>
                <w:rFonts w:cstheme="minorHAnsi"/>
              </w:rPr>
              <w:t>Field/Button</w:t>
            </w:r>
          </w:p>
        </w:tc>
        <w:tc>
          <w:tcPr>
            <w:tcW w:w="4926" w:type="dxa"/>
          </w:tcPr>
          <w:p w14:paraId="24143D71" w14:textId="77777777" w:rsidR="004E46FE" w:rsidRDefault="004E46FE" w:rsidP="004E46FE">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3785EDB2" w14:textId="77777777" w:rsidR="004E46FE" w:rsidRDefault="004E46FE" w:rsidP="004E46FE">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4E46FE" w14:paraId="1899B253" w14:textId="77777777" w:rsidTr="004E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F49A304" w14:textId="77777777" w:rsidR="004E46FE" w:rsidRPr="00CE7120" w:rsidRDefault="004E46FE" w:rsidP="004E46FE">
            <w:pPr>
              <w:rPr>
                <w:rFonts w:cstheme="minorHAnsi"/>
                <w:color w:val="262626" w:themeColor="text1" w:themeTint="D9"/>
              </w:rPr>
            </w:pPr>
            <w:r>
              <w:rPr>
                <w:rFonts w:cstheme="minorHAnsi"/>
                <w:color w:val="262626" w:themeColor="text1" w:themeTint="D9"/>
              </w:rPr>
              <w:t>Facility</w:t>
            </w:r>
            <w:r w:rsidR="00E23524">
              <w:rPr>
                <w:rFonts w:cstheme="minorHAnsi"/>
                <w:color w:val="262626" w:themeColor="text1" w:themeTint="D9"/>
              </w:rPr>
              <w:t xml:space="preserve"> text</w:t>
            </w:r>
          </w:p>
        </w:tc>
        <w:tc>
          <w:tcPr>
            <w:tcW w:w="4926" w:type="dxa"/>
          </w:tcPr>
          <w:p w14:paraId="66FF89B2" w14:textId="77777777" w:rsidR="004E46FE" w:rsidRPr="00CE7120" w:rsidRDefault="00E23524" w:rsidP="004E46F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selected facility.</w:t>
            </w:r>
          </w:p>
        </w:tc>
        <w:tc>
          <w:tcPr>
            <w:tcW w:w="1458" w:type="dxa"/>
          </w:tcPr>
          <w:p w14:paraId="7452692C" w14:textId="77777777" w:rsidR="004E46FE" w:rsidRPr="00CE7120" w:rsidRDefault="00E23524" w:rsidP="004E46FE">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4E46FE" w14:paraId="1474B6CA" w14:textId="77777777" w:rsidTr="004E46FE">
        <w:tc>
          <w:tcPr>
            <w:cnfStyle w:val="001000000000" w:firstRow="0" w:lastRow="0" w:firstColumn="1" w:lastColumn="0" w:oddVBand="0" w:evenVBand="0" w:oddHBand="0" w:evenHBand="0" w:firstRowFirstColumn="0" w:firstRowLastColumn="0" w:lastRowFirstColumn="0" w:lastRowLastColumn="0"/>
            <w:tcW w:w="3192" w:type="dxa"/>
          </w:tcPr>
          <w:p w14:paraId="5B5ADF03" w14:textId="77777777" w:rsidR="004E46FE" w:rsidRPr="00CE7120" w:rsidRDefault="00E23524" w:rsidP="004E46FE">
            <w:pPr>
              <w:rPr>
                <w:rFonts w:cstheme="minorHAnsi"/>
                <w:color w:val="262626" w:themeColor="text1" w:themeTint="D9"/>
              </w:rPr>
            </w:pPr>
            <w:r>
              <w:rPr>
                <w:rFonts w:cstheme="minorHAnsi"/>
                <w:color w:val="262626" w:themeColor="text1" w:themeTint="D9"/>
              </w:rPr>
              <w:t>Current Count Period text</w:t>
            </w:r>
          </w:p>
        </w:tc>
        <w:tc>
          <w:tcPr>
            <w:tcW w:w="4926" w:type="dxa"/>
          </w:tcPr>
          <w:p w14:paraId="482A4D28" w14:textId="77777777" w:rsidR="004E46FE" w:rsidRPr="00CE7120" w:rsidRDefault="00E23524" w:rsidP="004E46FE">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 the current count period.</w:t>
            </w:r>
          </w:p>
        </w:tc>
        <w:tc>
          <w:tcPr>
            <w:tcW w:w="1458" w:type="dxa"/>
          </w:tcPr>
          <w:p w14:paraId="19DED3EC" w14:textId="77777777" w:rsidR="004E46FE" w:rsidRPr="00CE7120" w:rsidRDefault="00E23524" w:rsidP="004E46FE">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4E46FE" w14:paraId="7D8C70C5" w14:textId="77777777" w:rsidTr="004E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C9523BF" w14:textId="77777777" w:rsidR="004E46FE" w:rsidRPr="00CE7120" w:rsidRDefault="00E23524" w:rsidP="004E46FE">
            <w:pPr>
              <w:rPr>
                <w:rFonts w:cstheme="minorHAnsi"/>
                <w:color w:val="262626" w:themeColor="text1" w:themeTint="D9"/>
              </w:rPr>
            </w:pPr>
            <w:r>
              <w:rPr>
                <w:rFonts w:cstheme="minorHAnsi"/>
                <w:color w:val="262626" w:themeColor="text1" w:themeTint="D9"/>
              </w:rPr>
              <w:t>Inventory Count Date text</w:t>
            </w:r>
          </w:p>
        </w:tc>
        <w:tc>
          <w:tcPr>
            <w:tcW w:w="4926" w:type="dxa"/>
          </w:tcPr>
          <w:p w14:paraId="60893159" w14:textId="77777777" w:rsidR="004E46FE" w:rsidRPr="00CE7120" w:rsidRDefault="00E23524" w:rsidP="004E46F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inventory count date for the selected count period.</w:t>
            </w:r>
          </w:p>
        </w:tc>
        <w:tc>
          <w:tcPr>
            <w:tcW w:w="1458" w:type="dxa"/>
          </w:tcPr>
          <w:p w14:paraId="0A3710CE" w14:textId="77777777" w:rsidR="004E46FE" w:rsidRPr="00CE7120" w:rsidRDefault="00E23524" w:rsidP="004E46FE">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4E46FE" w14:paraId="7B078A1D" w14:textId="77777777" w:rsidTr="004E46FE">
        <w:tc>
          <w:tcPr>
            <w:cnfStyle w:val="001000000000" w:firstRow="0" w:lastRow="0" w:firstColumn="1" w:lastColumn="0" w:oddVBand="0" w:evenVBand="0" w:oddHBand="0" w:evenHBand="0" w:firstRowFirstColumn="0" w:firstRowLastColumn="0" w:lastRowFirstColumn="0" w:lastRowLastColumn="0"/>
            <w:tcW w:w="3192" w:type="dxa"/>
          </w:tcPr>
          <w:p w14:paraId="0FCF2FC7" w14:textId="77777777" w:rsidR="004E46FE" w:rsidRPr="00CE7120" w:rsidRDefault="00E23524" w:rsidP="004E46FE">
            <w:pPr>
              <w:rPr>
                <w:rFonts w:cstheme="minorHAnsi"/>
                <w:color w:val="262626" w:themeColor="text1" w:themeTint="D9"/>
              </w:rPr>
            </w:pPr>
            <w:r>
              <w:rPr>
                <w:rFonts w:cstheme="minorHAnsi"/>
                <w:color w:val="262626" w:themeColor="text1" w:themeTint="D9"/>
              </w:rPr>
              <w:t>Due Date text</w:t>
            </w:r>
          </w:p>
        </w:tc>
        <w:tc>
          <w:tcPr>
            <w:tcW w:w="4926" w:type="dxa"/>
          </w:tcPr>
          <w:p w14:paraId="1A68A2A9" w14:textId="77777777" w:rsidR="004E46FE" w:rsidRPr="00CE7120" w:rsidRDefault="00E23524" w:rsidP="00E2352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due date for the selected count period.</w:t>
            </w:r>
          </w:p>
        </w:tc>
        <w:tc>
          <w:tcPr>
            <w:tcW w:w="1458" w:type="dxa"/>
          </w:tcPr>
          <w:p w14:paraId="3B34FE2B" w14:textId="77777777" w:rsidR="004E46FE" w:rsidRPr="00CE7120" w:rsidRDefault="00E23524" w:rsidP="004E46FE">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E23524" w14:paraId="0D38F7BF" w14:textId="77777777" w:rsidTr="004E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B4A7A36" w14:textId="77777777" w:rsidR="00E23524" w:rsidRDefault="00E23524" w:rsidP="004E46FE">
            <w:pPr>
              <w:rPr>
                <w:rFonts w:cstheme="minorHAnsi"/>
                <w:color w:val="262626" w:themeColor="text1" w:themeTint="D9"/>
              </w:rPr>
            </w:pPr>
            <w:r>
              <w:rPr>
                <w:rFonts w:cstheme="minorHAnsi"/>
                <w:color w:val="262626" w:themeColor="text1" w:themeTint="D9"/>
              </w:rPr>
              <w:t>Open Date text</w:t>
            </w:r>
          </w:p>
        </w:tc>
        <w:tc>
          <w:tcPr>
            <w:tcW w:w="4926" w:type="dxa"/>
          </w:tcPr>
          <w:p w14:paraId="233F573D" w14:textId="77777777" w:rsidR="00E23524" w:rsidRDefault="00E23524" w:rsidP="00E2352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open date for the selected count period.</w:t>
            </w:r>
          </w:p>
        </w:tc>
        <w:tc>
          <w:tcPr>
            <w:tcW w:w="1458" w:type="dxa"/>
          </w:tcPr>
          <w:p w14:paraId="50028F1C" w14:textId="77777777" w:rsidR="00E23524" w:rsidRDefault="00E23524" w:rsidP="004E46FE">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E23524" w14:paraId="01651A5C" w14:textId="77777777" w:rsidTr="004E46FE">
        <w:tc>
          <w:tcPr>
            <w:cnfStyle w:val="001000000000" w:firstRow="0" w:lastRow="0" w:firstColumn="1" w:lastColumn="0" w:oddVBand="0" w:evenVBand="0" w:oddHBand="0" w:evenHBand="0" w:firstRowFirstColumn="0" w:firstRowLastColumn="0" w:lastRowFirstColumn="0" w:lastRowLastColumn="0"/>
            <w:tcW w:w="3192" w:type="dxa"/>
          </w:tcPr>
          <w:p w14:paraId="5D85144E" w14:textId="77777777" w:rsidR="00E23524" w:rsidRDefault="00E23524" w:rsidP="004E46FE">
            <w:pPr>
              <w:rPr>
                <w:rFonts w:cstheme="minorHAnsi"/>
                <w:color w:val="262626" w:themeColor="text1" w:themeTint="D9"/>
              </w:rPr>
            </w:pPr>
            <w:r>
              <w:rPr>
                <w:rFonts w:cstheme="minorHAnsi"/>
                <w:color w:val="262626" w:themeColor="text1" w:themeTint="D9"/>
              </w:rPr>
              <w:t>Employee(s) Performing Physical Count text</w:t>
            </w:r>
          </w:p>
        </w:tc>
        <w:tc>
          <w:tcPr>
            <w:tcW w:w="4926" w:type="dxa"/>
          </w:tcPr>
          <w:p w14:paraId="5568DDD6" w14:textId="77777777" w:rsidR="00E23524" w:rsidRDefault="00E23524" w:rsidP="00E2352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all of the entered employees who are performing the physical count for the selected count period.</w:t>
            </w:r>
          </w:p>
        </w:tc>
        <w:tc>
          <w:tcPr>
            <w:tcW w:w="1458" w:type="dxa"/>
          </w:tcPr>
          <w:p w14:paraId="33132AFE" w14:textId="77777777" w:rsidR="00E23524" w:rsidRDefault="00E23524" w:rsidP="004E46FE">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bl>
    <w:p w14:paraId="1EB0E4DC" w14:textId="77777777" w:rsidR="004E46FE" w:rsidRDefault="004E46FE" w:rsidP="004E46FE">
      <w:pPr>
        <w:rPr>
          <w:rFonts w:cstheme="minorHAnsi"/>
          <w:b/>
        </w:rPr>
      </w:pPr>
    </w:p>
    <w:p w14:paraId="03489090" w14:textId="77777777" w:rsidR="00E23524" w:rsidRPr="00E23524" w:rsidRDefault="00E23524" w:rsidP="004E46FE">
      <w:pPr>
        <w:rPr>
          <w:rFonts w:cstheme="minorHAnsi"/>
          <w:i/>
        </w:rPr>
      </w:pPr>
      <w:r w:rsidRPr="00E23524">
        <w:rPr>
          <w:rFonts w:cstheme="minorHAnsi"/>
          <w:i/>
        </w:rPr>
        <w:t>Main tab:</w:t>
      </w:r>
    </w:p>
    <w:tbl>
      <w:tblPr>
        <w:tblStyle w:val="LightShading-Accent1"/>
        <w:tblW w:w="0" w:type="auto"/>
        <w:tblLook w:val="04A0" w:firstRow="1" w:lastRow="0" w:firstColumn="1" w:lastColumn="0" w:noHBand="0" w:noVBand="1"/>
      </w:tblPr>
      <w:tblGrid>
        <w:gridCol w:w="3192"/>
        <w:gridCol w:w="4926"/>
        <w:gridCol w:w="1458"/>
      </w:tblGrid>
      <w:tr w:rsidR="00E23524" w14:paraId="551B91E4" w14:textId="77777777" w:rsidTr="00E23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1DE8B9E" w14:textId="77777777" w:rsidR="00E23524" w:rsidRDefault="00E23524" w:rsidP="00E23524">
            <w:pPr>
              <w:jc w:val="both"/>
              <w:rPr>
                <w:rFonts w:cstheme="minorHAnsi"/>
              </w:rPr>
            </w:pPr>
            <w:r>
              <w:rPr>
                <w:rFonts w:cstheme="minorHAnsi"/>
              </w:rPr>
              <w:t>Field/Button</w:t>
            </w:r>
          </w:p>
        </w:tc>
        <w:tc>
          <w:tcPr>
            <w:tcW w:w="4926" w:type="dxa"/>
          </w:tcPr>
          <w:p w14:paraId="219ED713" w14:textId="77777777" w:rsidR="00E23524" w:rsidRDefault="00E23524" w:rsidP="00E23524">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65ADBC3E" w14:textId="77777777" w:rsidR="00E23524" w:rsidRDefault="00E23524" w:rsidP="00E23524">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E23524" w14:paraId="6FDF1759" w14:textId="77777777" w:rsidTr="00E23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DB8C7A0" w14:textId="77777777" w:rsidR="00E23524" w:rsidRPr="00CE7120" w:rsidRDefault="00E23524" w:rsidP="00E23524">
            <w:pPr>
              <w:rPr>
                <w:rFonts w:cstheme="minorHAnsi"/>
                <w:color w:val="262626" w:themeColor="text1" w:themeTint="D9"/>
              </w:rPr>
            </w:pPr>
            <w:r w:rsidRPr="00E23524">
              <w:rPr>
                <w:rFonts w:cstheme="minorHAnsi"/>
                <w:color w:val="262626" w:themeColor="text1" w:themeTint="D9"/>
              </w:rPr>
              <w:t>HMIS Category</w:t>
            </w:r>
            <w:r>
              <w:rPr>
                <w:rFonts w:cstheme="minorHAnsi"/>
                <w:color w:val="262626" w:themeColor="text1" w:themeTint="D9"/>
              </w:rPr>
              <w:t xml:space="preserve"> column</w:t>
            </w:r>
          </w:p>
        </w:tc>
        <w:tc>
          <w:tcPr>
            <w:tcW w:w="4926" w:type="dxa"/>
          </w:tcPr>
          <w:p w14:paraId="54CEF8E6" w14:textId="77777777" w:rsidR="00E23524" w:rsidRPr="00CE7120" w:rsidRDefault="00E23524" w:rsidP="00E2352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HMIS Category for the listed items.</w:t>
            </w:r>
          </w:p>
        </w:tc>
        <w:tc>
          <w:tcPr>
            <w:tcW w:w="1458" w:type="dxa"/>
          </w:tcPr>
          <w:p w14:paraId="232F7D1A" w14:textId="77777777" w:rsidR="00E23524" w:rsidRPr="00CE7120" w:rsidRDefault="00E23524" w:rsidP="00E2352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E23524" w14:paraId="6A5B6FE6" w14:textId="77777777" w:rsidTr="00E23524">
        <w:tc>
          <w:tcPr>
            <w:cnfStyle w:val="001000000000" w:firstRow="0" w:lastRow="0" w:firstColumn="1" w:lastColumn="0" w:oddVBand="0" w:evenVBand="0" w:oddHBand="0" w:evenHBand="0" w:firstRowFirstColumn="0" w:firstRowLastColumn="0" w:lastRowFirstColumn="0" w:lastRowLastColumn="0"/>
            <w:tcW w:w="3192" w:type="dxa"/>
          </w:tcPr>
          <w:p w14:paraId="5C8FA76B" w14:textId="77777777" w:rsidR="00E23524" w:rsidRPr="00CE7120" w:rsidRDefault="00E23524" w:rsidP="00E23524">
            <w:pPr>
              <w:rPr>
                <w:rFonts w:cstheme="minorHAnsi"/>
                <w:color w:val="262626" w:themeColor="text1" w:themeTint="D9"/>
              </w:rPr>
            </w:pPr>
            <w:r>
              <w:rPr>
                <w:rFonts w:cstheme="minorHAnsi"/>
                <w:color w:val="262626" w:themeColor="text1" w:themeTint="D9"/>
              </w:rPr>
              <w:t>HMIS Supplier column</w:t>
            </w:r>
          </w:p>
        </w:tc>
        <w:tc>
          <w:tcPr>
            <w:tcW w:w="4926" w:type="dxa"/>
          </w:tcPr>
          <w:p w14:paraId="0E1697E7" w14:textId="77777777" w:rsidR="00E23524" w:rsidRPr="00CE7120" w:rsidRDefault="00E23524" w:rsidP="00E2352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HMIS Supplier  for the listed items.</w:t>
            </w:r>
          </w:p>
        </w:tc>
        <w:tc>
          <w:tcPr>
            <w:tcW w:w="1458" w:type="dxa"/>
          </w:tcPr>
          <w:p w14:paraId="13CE3F34" w14:textId="77777777" w:rsidR="00E23524" w:rsidRPr="00CE7120" w:rsidRDefault="00E23524" w:rsidP="00E2352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E23524" w14:paraId="69BED406" w14:textId="77777777" w:rsidTr="00E23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0E0CBBB" w14:textId="77777777" w:rsidR="00E23524" w:rsidRPr="00CE7120" w:rsidRDefault="00E23524" w:rsidP="00E23524">
            <w:pPr>
              <w:rPr>
                <w:rFonts w:cstheme="minorHAnsi"/>
                <w:color w:val="262626" w:themeColor="text1" w:themeTint="D9"/>
              </w:rPr>
            </w:pPr>
            <w:r>
              <w:rPr>
                <w:rFonts w:cstheme="minorHAnsi"/>
                <w:color w:val="262626" w:themeColor="text1" w:themeTint="D9"/>
              </w:rPr>
              <w:t>HMIS Item Code column</w:t>
            </w:r>
          </w:p>
        </w:tc>
        <w:tc>
          <w:tcPr>
            <w:tcW w:w="4926" w:type="dxa"/>
          </w:tcPr>
          <w:p w14:paraId="5AF4A477" w14:textId="77777777" w:rsidR="00E23524" w:rsidRPr="00CE7120" w:rsidRDefault="00E23524" w:rsidP="00E2352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HMIS Item Code for the listed items.</w:t>
            </w:r>
          </w:p>
        </w:tc>
        <w:tc>
          <w:tcPr>
            <w:tcW w:w="1458" w:type="dxa"/>
          </w:tcPr>
          <w:p w14:paraId="765659C5" w14:textId="77777777" w:rsidR="00E23524" w:rsidRPr="00CE7120" w:rsidRDefault="00E23524" w:rsidP="00E2352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E23524" w14:paraId="210AC586" w14:textId="77777777" w:rsidTr="00E23524">
        <w:tc>
          <w:tcPr>
            <w:cnfStyle w:val="001000000000" w:firstRow="0" w:lastRow="0" w:firstColumn="1" w:lastColumn="0" w:oddVBand="0" w:evenVBand="0" w:oddHBand="0" w:evenHBand="0" w:firstRowFirstColumn="0" w:firstRowLastColumn="0" w:lastRowFirstColumn="0" w:lastRowLastColumn="0"/>
            <w:tcW w:w="3192" w:type="dxa"/>
          </w:tcPr>
          <w:p w14:paraId="58D8D4F4" w14:textId="77777777" w:rsidR="00E23524" w:rsidRPr="00CE7120" w:rsidRDefault="00E23524" w:rsidP="00E23524">
            <w:pPr>
              <w:rPr>
                <w:rFonts w:cstheme="minorHAnsi"/>
                <w:color w:val="262626" w:themeColor="text1" w:themeTint="D9"/>
              </w:rPr>
            </w:pPr>
            <w:r>
              <w:rPr>
                <w:rFonts w:cstheme="minorHAnsi"/>
                <w:color w:val="262626" w:themeColor="text1" w:themeTint="D9"/>
              </w:rPr>
              <w:t>HMIS Item Description column</w:t>
            </w:r>
          </w:p>
        </w:tc>
        <w:tc>
          <w:tcPr>
            <w:tcW w:w="4926" w:type="dxa"/>
          </w:tcPr>
          <w:p w14:paraId="116E6844" w14:textId="77777777" w:rsidR="00E23524" w:rsidRPr="00CE7120" w:rsidRDefault="00E23524" w:rsidP="00E2352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HMIS Item Description for the listed items.</w:t>
            </w:r>
          </w:p>
        </w:tc>
        <w:tc>
          <w:tcPr>
            <w:tcW w:w="1458" w:type="dxa"/>
          </w:tcPr>
          <w:p w14:paraId="53A2A117" w14:textId="77777777" w:rsidR="00E23524" w:rsidRPr="00CE7120" w:rsidRDefault="00E23524" w:rsidP="00E2352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E23524" w14:paraId="1B8C7571" w14:textId="77777777" w:rsidTr="00E23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5487B2D" w14:textId="77777777" w:rsidR="00E23524" w:rsidRDefault="000412FA" w:rsidP="00E23524">
            <w:pPr>
              <w:rPr>
                <w:rFonts w:cstheme="minorHAnsi"/>
                <w:color w:val="262626" w:themeColor="text1" w:themeTint="D9"/>
              </w:rPr>
            </w:pPr>
            <w:r>
              <w:rPr>
                <w:rFonts w:cstheme="minorHAnsi"/>
                <w:color w:val="262626" w:themeColor="text1" w:themeTint="D9"/>
              </w:rPr>
              <w:t>Count field</w:t>
            </w:r>
          </w:p>
        </w:tc>
        <w:tc>
          <w:tcPr>
            <w:tcW w:w="4926" w:type="dxa"/>
          </w:tcPr>
          <w:p w14:paraId="38AA2A7D" w14:textId="77777777" w:rsidR="00E23524" w:rsidRDefault="000412FA" w:rsidP="00E2352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enter in the inventory count for the listed items.</w:t>
            </w:r>
            <w:r w:rsidR="00166BBD">
              <w:rPr>
                <w:rFonts w:cstheme="minorHAnsi"/>
                <w:color w:val="262626" w:themeColor="text1" w:themeTint="D9"/>
              </w:rPr>
              <w:t xml:space="preserve"> Count value must be at least 0.</w:t>
            </w:r>
          </w:p>
        </w:tc>
        <w:tc>
          <w:tcPr>
            <w:tcW w:w="1458" w:type="dxa"/>
          </w:tcPr>
          <w:p w14:paraId="732CDFA3" w14:textId="77777777" w:rsidR="00E23524" w:rsidRDefault="00166BBD" w:rsidP="00E2352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E23524" w14:paraId="2CCDE100" w14:textId="77777777" w:rsidTr="00E23524">
        <w:tc>
          <w:tcPr>
            <w:cnfStyle w:val="001000000000" w:firstRow="0" w:lastRow="0" w:firstColumn="1" w:lastColumn="0" w:oddVBand="0" w:evenVBand="0" w:oddHBand="0" w:evenHBand="0" w:firstRowFirstColumn="0" w:firstRowLastColumn="0" w:lastRowFirstColumn="0" w:lastRowLastColumn="0"/>
            <w:tcW w:w="3192" w:type="dxa"/>
          </w:tcPr>
          <w:p w14:paraId="76822206" w14:textId="77777777" w:rsidR="00E23524" w:rsidRDefault="00166BBD" w:rsidP="00166BBD">
            <w:pPr>
              <w:rPr>
                <w:rFonts w:cstheme="minorHAnsi"/>
                <w:color w:val="262626" w:themeColor="text1" w:themeTint="D9"/>
              </w:rPr>
            </w:pPr>
            <w:r>
              <w:rPr>
                <w:rFonts w:cstheme="minorHAnsi"/>
                <w:color w:val="262626" w:themeColor="text1" w:themeTint="D9"/>
              </w:rPr>
              <w:t>Remove? checkbox</w:t>
            </w:r>
          </w:p>
        </w:tc>
        <w:tc>
          <w:tcPr>
            <w:tcW w:w="4926" w:type="dxa"/>
          </w:tcPr>
          <w:p w14:paraId="7960464C" w14:textId="77777777" w:rsidR="00E23524" w:rsidRDefault="00166BBD" w:rsidP="00E2352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Clicking the Remove? Checkbox will inform the system to not display the checked item on future count sheets.</w:t>
            </w:r>
          </w:p>
        </w:tc>
        <w:tc>
          <w:tcPr>
            <w:tcW w:w="1458" w:type="dxa"/>
          </w:tcPr>
          <w:p w14:paraId="7D75D734" w14:textId="77777777" w:rsidR="00E23524" w:rsidRDefault="00166BBD" w:rsidP="00E2352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166BBD" w14:paraId="5B99AB25" w14:textId="77777777" w:rsidTr="00E23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13D8142" w14:textId="77777777" w:rsidR="00166BBD" w:rsidRDefault="00166BBD" w:rsidP="00166BBD">
            <w:pPr>
              <w:rPr>
                <w:rFonts w:cstheme="minorHAnsi"/>
                <w:color w:val="262626" w:themeColor="text1" w:themeTint="D9"/>
              </w:rPr>
            </w:pPr>
            <w:r>
              <w:rPr>
                <w:rFonts w:cstheme="minorHAnsi"/>
                <w:color w:val="262626" w:themeColor="text1" w:themeTint="D9"/>
              </w:rPr>
              <w:t>Save Main Inventory Count button</w:t>
            </w:r>
          </w:p>
        </w:tc>
        <w:tc>
          <w:tcPr>
            <w:tcW w:w="4926" w:type="dxa"/>
          </w:tcPr>
          <w:p w14:paraId="5F94AD06" w14:textId="77777777" w:rsidR="00166BBD" w:rsidRDefault="00166BBD" w:rsidP="00E2352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saves the data entered in the Main tab.</w:t>
            </w:r>
          </w:p>
        </w:tc>
        <w:tc>
          <w:tcPr>
            <w:tcW w:w="1458" w:type="dxa"/>
          </w:tcPr>
          <w:p w14:paraId="65BE9652" w14:textId="77777777" w:rsidR="00166BBD" w:rsidRDefault="00166BBD" w:rsidP="00E2352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p>
        </w:tc>
      </w:tr>
      <w:tr w:rsidR="00166BBD" w14:paraId="1F33E201" w14:textId="77777777" w:rsidTr="00E23524">
        <w:tc>
          <w:tcPr>
            <w:cnfStyle w:val="001000000000" w:firstRow="0" w:lastRow="0" w:firstColumn="1" w:lastColumn="0" w:oddVBand="0" w:evenVBand="0" w:oddHBand="0" w:evenHBand="0" w:firstRowFirstColumn="0" w:firstRowLastColumn="0" w:lastRowFirstColumn="0" w:lastRowLastColumn="0"/>
            <w:tcW w:w="3192" w:type="dxa"/>
          </w:tcPr>
          <w:p w14:paraId="31477EBD" w14:textId="77777777" w:rsidR="00166BBD" w:rsidRDefault="00166BBD" w:rsidP="00166BBD">
            <w:pPr>
              <w:rPr>
                <w:rFonts w:cstheme="minorHAnsi"/>
                <w:color w:val="262626" w:themeColor="text1" w:themeTint="D9"/>
              </w:rPr>
            </w:pPr>
            <w:r>
              <w:rPr>
                <w:rFonts w:cstheme="minorHAnsi"/>
                <w:color w:val="262626" w:themeColor="text1" w:themeTint="D9"/>
              </w:rPr>
              <w:lastRenderedPageBreak/>
              <w:t>Cancel button</w:t>
            </w:r>
          </w:p>
        </w:tc>
        <w:tc>
          <w:tcPr>
            <w:tcW w:w="4926" w:type="dxa"/>
          </w:tcPr>
          <w:p w14:paraId="1ED5D967" w14:textId="77777777" w:rsidR="00166BBD" w:rsidRDefault="00166BBD" w:rsidP="00E2352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removes all entered data from the Main tab entered during the current editing session.</w:t>
            </w:r>
          </w:p>
        </w:tc>
        <w:tc>
          <w:tcPr>
            <w:tcW w:w="1458" w:type="dxa"/>
          </w:tcPr>
          <w:p w14:paraId="0D01F580" w14:textId="77777777" w:rsidR="00166BBD" w:rsidRDefault="00166BBD" w:rsidP="00E2352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bl>
    <w:p w14:paraId="2472042D" w14:textId="77777777" w:rsidR="00E23524" w:rsidRDefault="00E23524" w:rsidP="004E46FE">
      <w:pPr>
        <w:rPr>
          <w:rFonts w:cstheme="minorHAnsi"/>
          <w:b/>
        </w:rPr>
      </w:pPr>
    </w:p>
    <w:p w14:paraId="4516F496" w14:textId="77777777" w:rsidR="00166BBD" w:rsidRPr="00E23524" w:rsidRDefault="00166BBD" w:rsidP="00166BBD">
      <w:pPr>
        <w:rPr>
          <w:rFonts w:cstheme="minorHAnsi"/>
          <w:i/>
        </w:rPr>
      </w:pPr>
      <w:r>
        <w:rPr>
          <w:rFonts w:cstheme="minorHAnsi"/>
          <w:i/>
        </w:rPr>
        <w:t>Special</w:t>
      </w:r>
      <w:r w:rsidRPr="00E23524">
        <w:rPr>
          <w:rFonts w:cstheme="minorHAnsi"/>
          <w:i/>
        </w:rPr>
        <w:t xml:space="preserve"> tab:</w:t>
      </w:r>
    </w:p>
    <w:tbl>
      <w:tblPr>
        <w:tblStyle w:val="LightShading-Accent1"/>
        <w:tblW w:w="0" w:type="auto"/>
        <w:tblLook w:val="04A0" w:firstRow="1" w:lastRow="0" w:firstColumn="1" w:lastColumn="0" w:noHBand="0" w:noVBand="1"/>
      </w:tblPr>
      <w:tblGrid>
        <w:gridCol w:w="3192"/>
        <w:gridCol w:w="4926"/>
        <w:gridCol w:w="1458"/>
      </w:tblGrid>
      <w:tr w:rsidR="00166BBD" w14:paraId="442390BA" w14:textId="77777777" w:rsidTr="00166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CB1E7D9" w14:textId="77777777" w:rsidR="00166BBD" w:rsidRDefault="00166BBD" w:rsidP="00166BBD">
            <w:pPr>
              <w:jc w:val="both"/>
              <w:rPr>
                <w:rFonts w:cstheme="minorHAnsi"/>
              </w:rPr>
            </w:pPr>
            <w:r>
              <w:rPr>
                <w:rFonts w:cstheme="minorHAnsi"/>
              </w:rPr>
              <w:t>Field/Button</w:t>
            </w:r>
          </w:p>
        </w:tc>
        <w:tc>
          <w:tcPr>
            <w:tcW w:w="4926" w:type="dxa"/>
          </w:tcPr>
          <w:p w14:paraId="70184300" w14:textId="77777777" w:rsidR="00166BBD" w:rsidRDefault="00166BBD" w:rsidP="00166BBD">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6DCF48AA" w14:textId="77777777" w:rsidR="00166BBD" w:rsidRDefault="00166BBD" w:rsidP="00166BBD">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166BBD" w14:paraId="702053DD" w14:textId="77777777" w:rsidTr="0016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37409DC" w14:textId="77777777" w:rsidR="00166BBD" w:rsidRPr="00CE7120" w:rsidRDefault="00166BBD" w:rsidP="00166BBD">
            <w:pPr>
              <w:rPr>
                <w:rFonts w:cstheme="minorHAnsi"/>
                <w:color w:val="262626" w:themeColor="text1" w:themeTint="D9"/>
              </w:rPr>
            </w:pPr>
            <w:r w:rsidRPr="00E23524">
              <w:rPr>
                <w:rFonts w:cstheme="minorHAnsi"/>
                <w:color w:val="262626" w:themeColor="text1" w:themeTint="D9"/>
              </w:rPr>
              <w:t>HMIS Category</w:t>
            </w:r>
            <w:r>
              <w:rPr>
                <w:rFonts w:cstheme="minorHAnsi"/>
                <w:color w:val="262626" w:themeColor="text1" w:themeTint="D9"/>
              </w:rPr>
              <w:t xml:space="preserve"> column</w:t>
            </w:r>
          </w:p>
        </w:tc>
        <w:tc>
          <w:tcPr>
            <w:tcW w:w="4926" w:type="dxa"/>
          </w:tcPr>
          <w:p w14:paraId="35AB120B" w14:textId="77777777" w:rsidR="00166BBD" w:rsidRPr="00CE7120" w:rsidRDefault="00166BBD" w:rsidP="00166BBD">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HMIS Category for the listed items.</w:t>
            </w:r>
          </w:p>
        </w:tc>
        <w:tc>
          <w:tcPr>
            <w:tcW w:w="1458" w:type="dxa"/>
          </w:tcPr>
          <w:p w14:paraId="7EDFF0A8" w14:textId="77777777" w:rsidR="00166BBD" w:rsidRPr="00CE7120" w:rsidRDefault="00166BBD" w:rsidP="00166BBD">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166BBD" w14:paraId="4E1971DA" w14:textId="77777777" w:rsidTr="00166BBD">
        <w:tc>
          <w:tcPr>
            <w:cnfStyle w:val="001000000000" w:firstRow="0" w:lastRow="0" w:firstColumn="1" w:lastColumn="0" w:oddVBand="0" w:evenVBand="0" w:oddHBand="0" w:evenHBand="0" w:firstRowFirstColumn="0" w:firstRowLastColumn="0" w:lastRowFirstColumn="0" w:lastRowLastColumn="0"/>
            <w:tcW w:w="3192" w:type="dxa"/>
          </w:tcPr>
          <w:p w14:paraId="233E48C9" w14:textId="77777777" w:rsidR="00166BBD" w:rsidRPr="00CE7120" w:rsidRDefault="00166BBD" w:rsidP="00166BBD">
            <w:pPr>
              <w:rPr>
                <w:rFonts w:cstheme="minorHAnsi"/>
                <w:color w:val="262626" w:themeColor="text1" w:themeTint="D9"/>
              </w:rPr>
            </w:pPr>
            <w:r>
              <w:rPr>
                <w:rFonts w:cstheme="minorHAnsi"/>
                <w:color w:val="262626" w:themeColor="text1" w:themeTint="D9"/>
              </w:rPr>
              <w:t>HMIS Supplier column</w:t>
            </w:r>
          </w:p>
        </w:tc>
        <w:tc>
          <w:tcPr>
            <w:tcW w:w="4926" w:type="dxa"/>
          </w:tcPr>
          <w:p w14:paraId="277B1878" w14:textId="77777777" w:rsidR="00166BBD" w:rsidRPr="00CE7120" w:rsidRDefault="00166BBD" w:rsidP="00166BBD">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HMIS Supplier  for the listed items.</w:t>
            </w:r>
          </w:p>
        </w:tc>
        <w:tc>
          <w:tcPr>
            <w:tcW w:w="1458" w:type="dxa"/>
          </w:tcPr>
          <w:p w14:paraId="38667814" w14:textId="77777777" w:rsidR="00166BBD" w:rsidRPr="00CE7120" w:rsidRDefault="00166BBD" w:rsidP="00166BBD">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166BBD" w14:paraId="1AC3EC6F" w14:textId="77777777" w:rsidTr="0016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131A930" w14:textId="77777777" w:rsidR="00166BBD" w:rsidRPr="00CE7120" w:rsidRDefault="00166BBD" w:rsidP="00166BBD">
            <w:pPr>
              <w:rPr>
                <w:rFonts w:cstheme="minorHAnsi"/>
                <w:color w:val="262626" w:themeColor="text1" w:themeTint="D9"/>
              </w:rPr>
            </w:pPr>
            <w:r>
              <w:rPr>
                <w:rFonts w:cstheme="minorHAnsi"/>
                <w:color w:val="262626" w:themeColor="text1" w:themeTint="D9"/>
              </w:rPr>
              <w:t>HMIS Item Code column</w:t>
            </w:r>
          </w:p>
        </w:tc>
        <w:tc>
          <w:tcPr>
            <w:tcW w:w="4926" w:type="dxa"/>
          </w:tcPr>
          <w:p w14:paraId="29346CFB" w14:textId="77777777" w:rsidR="00166BBD" w:rsidRPr="00CE7120" w:rsidRDefault="00166BBD" w:rsidP="00166BBD">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HMIS Item Code for the listed items.</w:t>
            </w:r>
          </w:p>
        </w:tc>
        <w:tc>
          <w:tcPr>
            <w:tcW w:w="1458" w:type="dxa"/>
          </w:tcPr>
          <w:p w14:paraId="5B45AB27" w14:textId="77777777" w:rsidR="00166BBD" w:rsidRPr="00CE7120" w:rsidRDefault="00166BBD" w:rsidP="00166BBD">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166BBD" w14:paraId="0E7DA863" w14:textId="77777777" w:rsidTr="00166BBD">
        <w:tc>
          <w:tcPr>
            <w:cnfStyle w:val="001000000000" w:firstRow="0" w:lastRow="0" w:firstColumn="1" w:lastColumn="0" w:oddVBand="0" w:evenVBand="0" w:oddHBand="0" w:evenHBand="0" w:firstRowFirstColumn="0" w:firstRowLastColumn="0" w:lastRowFirstColumn="0" w:lastRowLastColumn="0"/>
            <w:tcW w:w="3192" w:type="dxa"/>
          </w:tcPr>
          <w:p w14:paraId="69521C10" w14:textId="77777777" w:rsidR="00166BBD" w:rsidRPr="00CE7120" w:rsidRDefault="00166BBD" w:rsidP="00166BBD">
            <w:pPr>
              <w:rPr>
                <w:rFonts w:cstheme="minorHAnsi"/>
                <w:color w:val="262626" w:themeColor="text1" w:themeTint="D9"/>
              </w:rPr>
            </w:pPr>
            <w:r>
              <w:rPr>
                <w:rFonts w:cstheme="minorHAnsi"/>
                <w:color w:val="262626" w:themeColor="text1" w:themeTint="D9"/>
              </w:rPr>
              <w:t>HMIS Item Description column</w:t>
            </w:r>
          </w:p>
        </w:tc>
        <w:tc>
          <w:tcPr>
            <w:tcW w:w="4926" w:type="dxa"/>
          </w:tcPr>
          <w:p w14:paraId="0E0B856E" w14:textId="77777777" w:rsidR="00166BBD" w:rsidRPr="00CE7120" w:rsidRDefault="00166BBD" w:rsidP="00166BBD">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HMIS Item Description for the listed items.</w:t>
            </w:r>
          </w:p>
        </w:tc>
        <w:tc>
          <w:tcPr>
            <w:tcW w:w="1458" w:type="dxa"/>
          </w:tcPr>
          <w:p w14:paraId="6B0A8AD9" w14:textId="77777777" w:rsidR="00166BBD" w:rsidRPr="00CE7120" w:rsidRDefault="00166BBD" w:rsidP="00166BBD">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166BBD" w14:paraId="3B59C0E4" w14:textId="77777777" w:rsidTr="0016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5B193B1" w14:textId="77777777" w:rsidR="00166BBD" w:rsidRDefault="00166BBD" w:rsidP="00166BBD">
            <w:pPr>
              <w:rPr>
                <w:rFonts w:cstheme="minorHAnsi"/>
                <w:color w:val="262626" w:themeColor="text1" w:themeTint="D9"/>
              </w:rPr>
            </w:pPr>
            <w:r>
              <w:rPr>
                <w:rFonts w:cstheme="minorHAnsi"/>
                <w:color w:val="262626" w:themeColor="text1" w:themeTint="D9"/>
              </w:rPr>
              <w:t>Count field</w:t>
            </w:r>
          </w:p>
        </w:tc>
        <w:tc>
          <w:tcPr>
            <w:tcW w:w="4926" w:type="dxa"/>
          </w:tcPr>
          <w:p w14:paraId="087BA9D9" w14:textId="77777777" w:rsidR="00166BBD" w:rsidRDefault="00166BBD" w:rsidP="00166BBD">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enter in the inventory count for the listed items. Count value must be at least 0.</w:t>
            </w:r>
          </w:p>
        </w:tc>
        <w:tc>
          <w:tcPr>
            <w:tcW w:w="1458" w:type="dxa"/>
          </w:tcPr>
          <w:p w14:paraId="0B2F9452" w14:textId="77777777" w:rsidR="00166BBD" w:rsidRDefault="00166BBD" w:rsidP="00166BBD">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166BBD" w14:paraId="3AB93E5E" w14:textId="77777777" w:rsidTr="00166BBD">
        <w:tc>
          <w:tcPr>
            <w:cnfStyle w:val="001000000000" w:firstRow="0" w:lastRow="0" w:firstColumn="1" w:lastColumn="0" w:oddVBand="0" w:evenVBand="0" w:oddHBand="0" w:evenHBand="0" w:firstRowFirstColumn="0" w:firstRowLastColumn="0" w:lastRowFirstColumn="0" w:lastRowLastColumn="0"/>
            <w:tcW w:w="3192" w:type="dxa"/>
          </w:tcPr>
          <w:p w14:paraId="7D49C005" w14:textId="77777777" w:rsidR="00166BBD" w:rsidRDefault="00166BBD" w:rsidP="00166BBD">
            <w:pPr>
              <w:rPr>
                <w:rFonts w:cstheme="minorHAnsi"/>
                <w:color w:val="262626" w:themeColor="text1" w:themeTint="D9"/>
              </w:rPr>
            </w:pPr>
            <w:r>
              <w:rPr>
                <w:rFonts w:cstheme="minorHAnsi"/>
                <w:color w:val="262626" w:themeColor="text1" w:themeTint="D9"/>
              </w:rPr>
              <w:t>Save Special Inventory Count button</w:t>
            </w:r>
          </w:p>
        </w:tc>
        <w:tc>
          <w:tcPr>
            <w:tcW w:w="4926" w:type="dxa"/>
          </w:tcPr>
          <w:p w14:paraId="11586DD0" w14:textId="77777777" w:rsidR="00166BBD" w:rsidRDefault="00166BBD" w:rsidP="00166BBD">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saves the data entered in the Special tab.</w:t>
            </w:r>
          </w:p>
        </w:tc>
        <w:tc>
          <w:tcPr>
            <w:tcW w:w="1458" w:type="dxa"/>
          </w:tcPr>
          <w:p w14:paraId="087990EB" w14:textId="77777777" w:rsidR="00166BBD" w:rsidRDefault="00166BBD" w:rsidP="00166BBD">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p>
        </w:tc>
      </w:tr>
      <w:tr w:rsidR="00166BBD" w14:paraId="6F623333" w14:textId="77777777" w:rsidTr="0016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F9A826C" w14:textId="77777777" w:rsidR="00166BBD" w:rsidRDefault="00166BBD" w:rsidP="00166BBD">
            <w:pPr>
              <w:rPr>
                <w:rFonts w:cstheme="minorHAnsi"/>
                <w:color w:val="262626" w:themeColor="text1" w:themeTint="D9"/>
              </w:rPr>
            </w:pPr>
            <w:r>
              <w:rPr>
                <w:rFonts w:cstheme="minorHAnsi"/>
                <w:color w:val="262626" w:themeColor="text1" w:themeTint="D9"/>
              </w:rPr>
              <w:t>Cancel button</w:t>
            </w:r>
          </w:p>
        </w:tc>
        <w:tc>
          <w:tcPr>
            <w:tcW w:w="4926" w:type="dxa"/>
          </w:tcPr>
          <w:p w14:paraId="158A671E" w14:textId="77777777" w:rsidR="00166BBD" w:rsidRDefault="00166BBD" w:rsidP="00166BBD">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removes all entered data from the Special tab entered during the current editing session.</w:t>
            </w:r>
          </w:p>
        </w:tc>
        <w:tc>
          <w:tcPr>
            <w:tcW w:w="1458" w:type="dxa"/>
          </w:tcPr>
          <w:p w14:paraId="79A2A35E" w14:textId="77777777" w:rsidR="00166BBD" w:rsidRDefault="00166BBD" w:rsidP="00166BBD">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bl>
    <w:p w14:paraId="255314A7" w14:textId="77777777" w:rsidR="00166BBD" w:rsidRDefault="00166BBD" w:rsidP="00166BBD">
      <w:pPr>
        <w:rPr>
          <w:rFonts w:cstheme="minorHAnsi"/>
          <w:b/>
        </w:rPr>
      </w:pPr>
    </w:p>
    <w:p w14:paraId="7F4C1E82" w14:textId="77777777" w:rsidR="00166BBD" w:rsidRPr="00E23524" w:rsidRDefault="00166BBD" w:rsidP="00166BBD">
      <w:pPr>
        <w:rPr>
          <w:rFonts w:cstheme="minorHAnsi"/>
          <w:i/>
        </w:rPr>
      </w:pPr>
      <w:r>
        <w:rPr>
          <w:rFonts w:cstheme="minorHAnsi"/>
          <w:i/>
        </w:rPr>
        <w:t>Additional</w:t>
      </w:r>
      <w:r w:rsidRPr="00E23524">
        <w:rPr>
          <w:rFonts w:cstheme="minorHAnsi"/>
          <w:i/>
        </w:rPr>
        <w:t xml:space="preserve"> tab:</w:t>
      </w:r>
    </w:p>
    <w:tbl>
      <w:tblPr>
        <w:tblStyle w:val="LightShading-Accent1"/>
        <w:tblW w:w="0" w:type="auto"/>
        <w:tblLook w:val="04A0" w:firstRow="1" w:lastRow="0" w:firstColumn="1" w:lastColumn="0" w:noHBand="0" w:noVBand="1"/>
      </w:tblPr>
      <w:tblGrid>
        <w:gridCol w:w="3192"/>
        <w:gridCol w:w="4926"/>
        <w:gridCol w:w="1458"/>
      </w:tblGrid>
      <w:tr w:rsidR="00166BBD" w14:paraId="7BB7F117" w14:textId="77777777" w:rsidTr="00166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63B6B3F" w14:textId="77777777" w:rsidR="00166BBD" w:rsidRDefault="00166BBD" w:rsidP="00166BBD">
            <w:pPr>
              <w:jc w:val="both"/>
              <w:rPr>
                <w:rFonts w:cstheme="minorHAnsi"/>
              </w:rPr>
            </w:pPr>
            <w:r>
              <w:rPr>
                <w:rFonts w:cstheme="minorHAnsi"/>
              </w:rPr>
              <w:t>Field/Button</w:t>
            </w:r>
          </w:p>
        </w:tc>
        <w:tc>
          <w:tcPr>
            <w:tcW w:w="4926" w:type="dxa"/>
          </w:tcPr>
          <w:p w14:paraId="508E19D7" w14:textId="77777777" w:rsidR="00166BBD" w:rsidRDefault="00166BBD" w:rsidP="00166BBD">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768231A8" w14:textId="77777777" w:rsidR="00166BBD" w:rsidRDefault="00166BBD" w:rsidP="00166BBD">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166BBD" w14:paraId="75A1D4C1" w14:textId="77777777" w:rsidTr="0016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AA8F152" w14:textId="77777777" w:rsidR="00166BBD" w:rsidRPr="00E23524" w:rsidRDefault="00166BBD" w:rsidP="00166BBD">
            <w:pPr>
              <w:rPr>
                <w:rFonts w:cstheme="minorHAnsi"/>
                <w:color w:val="262626" w:themeColor="text1" w:themeTint="D9"/>
              </w:rPr>
            </w:pPr>
            <w:r>
              <w:rPr>
                <w:rFonts w:cstheme="minorHAnsi"/>
                <w:color w:val="262626" w:themeColor="text1" w:themeTint="D9"/>
              </w:rPr>
              <w:t>Search for Items button</w:t>
            </w:r>
          </w:p>
        </w:tc>
        <w:tc>
          <w:tcPr>
            <w:tcW w:w="4926" w:type="dxa"/>
          </w:tcPr>
          <w:p w14:paraId="1E3EBB45" w14:textId="77777777" w:rsidR="00166BBD" w:rsidRDefault="00166BBD" w:rsidP="00166BBD">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displays the Search for Item modal screen, which allows the user to search for an item to add by several criteria. See Search for Items for more details.</w:t>
            </w:r>
          </w:p>
        </w:tc>
        <w:tc>
          <w:tcPr>
            <w:tcW w:w="1458" w:type="dxa"/>
          </w:tcPr>
          <w:p w14:paraId="67A30FCB" w14:textId="77777777" w:rsidR="00166BBD" w:rsidRDefault="00166BBD" w:rsidP="00166BBD">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166BBD" w14:paraId="412981AF" w14:textId="77777777" w:rsidTr="00166BBD">
        <w:tc>
          <w:tcPr>
            <w:cnfStyle w:val="001000000000" w:firstRow="0" w:lastRow="0" w:firstColumn="1" w:lastColumn="0" w:oddVBand="0" w:evenVBand="0" w:oddHBand="0" w:evenHBand="0" w:firstRowFirstColumn="0" w:firstRowLastColumn="0" w:lastRowFirstColumn="0" w:lastRowLastColumn="0"/>
            <w:tcW w:w="3192" w:type="dxa"/>
          </w:tcPr>
          <w:p w14:paraId="5C6BF389" w14:textId="77777777" w:rsidR="00166BBD" w:rsidRPr="00CE7120" w:rsidRDefault="00166BBD" w:rsidP="00166BBD">
            <w:pPr>
              <w:rPr>
                <w:rFonts w:cstheme="minorHAnsi"/>
                <w:color w:val="262626" w:themeColor="text1" w:themeTint="D9"/>
              </w:rPr>
            </w:pPr>
            <w:r w:rsidRPr="00E23524">
              <w:rPr>
                <w:rFonts w:cstheme="minorHAnsi"/>
                <w:color w:val="262626" w:themeColor="text1" w:themeTint="D9"/>
              </w:rPr>
              <w:t xml:space="preserve">HMIS </w:t>
            </w:r>
            <w:r>
              <w:rPr>
                <w:rFonts w:cstheme="minorHAnsi"/>
                <w:color w:val="262626" w:themeColor="text1" w:themeTint="D9"/>
              </w:rPr>
              <w:t>Item Code field</w:t>
            </w:r>
          </w:p>
        </w:tc>
        <w:tc>
          <w:tcPr>
            <w:tcW w:w="4926" w:type="dxa"/>
          </w:tcPr>
          <w:p w14:paraId="346ABFB0" w14:textId="77777777" w:rsidR="00166BBD" w:rsidRPr="00CE7120" w:rsidRDefault="00166BBD" w:rsidP="00166BBD">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allows user to enter in the HMIS Item Code for an item. Upon tabbing out of the field, the HMIS Category, Supplier and Description columns will auto-populate based off the entered HMIS Item Code.</w:t>
            </w:r>
          </w:p>
        </w:tc>
        <w:tc>
          <w:tcPr>
            <w:tcW w:w="1458" w:type="dxa"/>
          </w:tcPr>
          <w:p w14:paraId="7E489282" w14:textId="77777777" w:rsidR="00166BBD" w:rsidRPr="00CE7120" w:rsidRDefault="00166BBD" w:rsidP="00166BBD">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166BBD" w14:paraId="748BBF41" w14:textId="77777777" w:rsidTr="0016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060E52C" w14:textId="77777777" w:rsidR="00166BBD" w:rsidRPr="00CE7120" w:rsidRDefault="00166BBD" w:rsidP="00166BBD">
            <w:pPr>
              <w:rPr>
                <w:rFonts w:cstheme="minorHAnsi"/>
                <w:color w:val="262626" w:themeColor="text1" w:themeTint="D9"/>
              </w:rPr>
            </w:pPr>
            <w:r w:rsidRPr="00E23524">
              <w:rPr>
                <w:rFonts w:cstheme="minorHAnsi"/>
                <w:color w:val="262626" w:themeColor="text1" w:themeTint="D9"/>
              </w:rPr>
              <w:t>HMIS Category</w:t>
            </w:r>
            <w:r>
              <w:rPr>
                <w:rFonts w:cstheme="minorHAnsi"/>
                <w:color w:val="262626" w:themeColor="text1" w:themeTint="D9"/>
              </w:rPr>
              <w:t xml:space="preserve"> column</w:t>
            </w:r>
          </w:p>
        </w:tc>
        <w:tc>
          <w:tcPr>
            <w:tcW w:w="4926" w:type="dxa"/>
          </w:tcPr>
          <w:p w14:paraId="5044B794" w14:textId="77777777" w:rsidR="00166BBD" w:rsidRPr="00CE7120" w:rsidRDefault="00166BBD" w:rsidP="00166BBD">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HMIS Category for the entered HMIS Item Code.</w:t>
            </w:r>
          </w:p>
        </w:tc>
        <w:tc>
          <w:tcPr>
            <w:tcW w:w="1458" w:type="dxa"/>
          </w:tcPr>
          <w:p w14:paraId="7743867F" w14:textId="77777777" w:rsidR="00166BBD" w:rsidRPr="00CE7120" w:rsidRDefault="00166BBD" w:rsidP="00166BBD">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166BBD" w14:paraId="24C45415" w14:textId="77777777" w:rsidTr="00166BBD">
        <w:tc>
          <w:tcPr>
            <w:cnfStyle w:val="001000000000" w:firstRow="0" w:lastRow="0" w:firstColumn="1" w:lastColumn="0" w:oddVBand="0" w:evenVBand="0" w:oddHBand="0" w:evenHBand="0" w:firstRowFirstColumn="0" w:firstRowLastColumn="0" w:lastRowFirstColumn="0" w:lastRowLastColumn="0"/>
            <w:tcW w:w="3192" w:type="dxa"/>
          </w:tcPr>
          <w:p w14:paraId="30350A0A" w14:textId="77777777" w:rsidR="00166BBD" w:rsidRPr="00CE7120" w:rsidRDefault="00166BBD" w:rsidP="00166BBD">
            <w:pPr>
              <w:rPr>
                <w:rFonts w:cstheme="minorHAnsi"/>
                <w:color w:val="262626" w:themeColor="text1" w:themeTint="D9"/>
              </w:rPr>
            </w:pPr>
            <w:r>
              <w:rPr>
                <w:rFonts w:cstheme="minorHAnsi"/>
                <w:color w:val="262626" w:themeColor="text1" w:themeTint="D9"/>
              </w:rPr>
              <w:t>HMIS Supplier column</w:t>
            </w:r>
          </w:p>
        </w:tc>
        <w:tc>
          <w:tcPr>
            <w:tcW w:w="4926" w:type="dxa"/>
          </w:tcPr>
          <w:p w14:paraId="7DCEEAFC" w14:textId="77777777" w:rsidR="00166BBD" w:rsidRPr="00CE7120" w:rsidRDefault="00166BBD" w:rsidP="00166BBD">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HMIS Supplier  for the entered HMIS Item Code.</w:t>
            </w:r>
          </w:p>
        </w:tc>
        <w:tc>
          <w:tcPr>
            <w:tcW w:w="1458" w:type="dxa"/>
          </w:tcPr>
          <w:p w14:paraId="0619BF16" w14:textId="77777777" w:rsidR="00166BBD" w:rsidRPr="00CE7120" w:rsidRDefault="00166BBD" w:rsidP="00166BBD">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166BBD" w14:paraId="7AA573D1" w14:textId="77777777" w:rsidTr="0016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ADA8019" w14:textId="77777777" w:rsidR="00166BBD" w:rsidRPr="00CE7120" w:rsidRDefault="00166BBD" w:rsidP="00166BBD">
            <w:pPr>
              <w:rPr>
                <w:rFonts w:cstheme="minorHAnsi"/>
                <w:color w:val="262626" w:themeColor="text1" w:themeTint="D9"/>
              </w:rPr>
            </w:pPr>
            <w:r>
              <w:rPr>
                <w:rFonts w:cstheme="minorHAnsi"/>
                <w:color w:val="262626" w:themeColor="text1" w:themeTint="D9"/>
              </w:rPr>
              <w:t>HMIS Item Description column</w:t>
            </w:r>
          </w:p>
        </w:tc>
        <w:tc>
          <w:tcPr>
            <w:tcW w:w="4926" w:type="dxa"/>
          </w:tcPr>
          <w:p w14:paraId="4B710A16" w14:textId="77777777" w:rsidR="00166BBD" w:rsidRPr="00CE7120" w:rsidRDefault="00166BBD" w:rsidP="00166BBD">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creen displays the HMIS Item Description for the entered HMIS Item Code.</w:t>
            </w:r>
          </w:p>
        </w:tc>
        <w:tc>
          <w:tcPr>
            <w:tcW w:w="1458" w:type="dxa"/>
          </w:tcPr>
          <w:p w14:paraId="4A9CC103" w14:textId="77777777" w:rsidR="00166BBD" w:rsidRPr="00CE7120" w:rsidRDefault="00166BBD" w:rsidP="00166BBD">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166BBD" w14:paraId="1B3A6C7E" w14:textId="77777777" w:rsidTr="00166BBD">
        <w:tc>
          <w:tcPr>
            <w:cnfStyle w:val="001000000000" w:firstRow="0" w:lastRow="0" w:firstColumn="1" w:lastColumn="0" w:oddVBand="0" w:evenVBand="0" w:oddHBand="0" w:evenHBand="0" w:firstRowFirstColumn="0" w:firstRowLastColumn="0" w:lastRowFirstColumn="0" w:lastRowLastColumn="0"/>
            <w:tcW w:w="3192" w:type="dxa"/>
          </w:tcPr>
          <w:p w14:paraId="38591010" w14:textId="77777777" w:rsidR="00166BBD" w:rsidRDefault="00166BBD" w:rsidP="00166BBD">
            <w:pPr>
              <w:rPr>
                <w:rFonts w:cstheme="minorHAnsi"/>
                <w:color w:val="262626" w:themeColor="text1" w:themeTint="D9"/>
              </w:rPr>
            </w:pPr>
            <w:r>
              <w:rPr>
                <w:rFonts w:cstheme="minorHAnsi"/>
                <w:color w:val="262626" w:themeColor="text1" w:themeTint="D9"/>
              </w:rPr>
              <w:t>Count field</w:t>
            </w:r>
          </w:p>
        </w:tc>
        <w:tc>
          <w:tcPr>
            <w:tcW w:w="4926" w:type="dxa"/>
          </w:tcPr>
          <w:p w14:paraId="4BCA0875" w14:textId="77777777" w:rsidR="00166BBD" w:rsidRDefault="00166BBD" w:rsidP="00166BBD">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enter in the inventory count for the listed items. Count value must be at least 0.</w:t>
            </w:r>
          </w:p>
        </w:tc>
        <w:tc>
          <w:tcPr>
            <w:tcW w:w="1458" w:type="dxa"/>
          </w:tcPr>
          <w:p w14:paraId="20B357C2" w14:textId="77777777" w:rsidR="00166BBD" w:rsidRDefault="00166BBD" w:rsidP="00166BBD">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166BBD" w14:paraId="4D4130BA" w14:textId="77777777" w:rsidTr="0016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B60EE66" w14:textId="77777777" w:rsidR="00166BBD" w:rsidRDefault="00166BBD" w:rsidP="00166BBD">
            <w:pPr>
              <w:rPr>
                <w:rFonts w:cstheme="minorHAnsi"/>
                <w:color w:val="262626" w:themeColor="text1" w:themeTint="D9"/>
              </w:rPr>
            </w:pPr>
            <w:r>
              <w:rPr>
                <w:rFonts w:cstheme="minorHAnsi"/>
                <w:color w:val="262626" w:themeColor="text1" w:themeTint="D9"/>
              </w:rPr>
              <w:t>Save Additional Inventory Count button</w:t>
            </w:r>
          </w:p>
        </w:tc>
        <w:tc>
          <w:tcPr>
            <w:tcW w:w="4926" w:type="dxa"/>
          </w:tcPr>
          <w:p w14:paraId="40A6839D" w14:textId="77777777" w:rsidR="00166BBD" w:rsidRDefault="00166BBD" w:rsidP="00166BBD">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saves the data entered in the Additional tab.</w:t>
            </w:r>
          </w:p>
        </w:tc>
        <w:tc>
          <w:tcPr>
            <w:tcW w:w="1458" w:type="dxa"/>
          </w:tcPr>
          <w:p w14:paraId="4F13FF97" w14:textId="77777777" w:rsidR="00166BBD" w:rsidRDefault="00166BBD" w:rsidP="00166BBD">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p>
        </w:tc>
      </w:tr>
      <w:tr w:rsidR="00166BBD" w14:paraId="3845DABE" w14:textId="77777777" w:rsidTr="00166BBD">
        <w:tc>
          <w:tcPr>
            <w:cnfStyle w:val="001000000000" w:firstRow="0" w:lastRow="0" w:firstColumn="1" w:lastColumn="0" w:oddVBand="0" w:evenVBand="0" w:oddHBand="0" w:evenHBand="0" w:firstRowFirstColumn="0" w:firstRowLastColumn="0" w:lastRowFirstColumn="0" w:lastRowLastColumn="0"/>
            <w:tcW w:w="3192" w:type="dxa"/>
          </w:tcPr>
          <w:p w14:paraId="58F7267C" w14:textId="77777777" w:rsidR="00166BBD" w:rsidRDefault="00166BBD" w:rsidP="00166BBD">
            <w:pPr>
              <w:rPr>
                <w:rFonts w:cstheme="minorHAnsi"/>
                <w:color w:val="262626" w:themeColor="text1" w:themeTint="D9"/>
              </w:rPr>
            </w:pPr>
            <w:r>
              <w:rPr>
                <w:rFonts w:cstheme="minorHAnsi"/>
                <w:color w:val="262626" w:themeColor="text1" w:themeTint="D9"/>
              </w:rPr>
              <w:t>Cancel button</w:t>
            </w:r>
          </w:p>
        </w:tc>
        <w:tc>
          <w:tcPr>
            <w:tcW w:w="4926" w:type="dxa"/>
          </w:tcPr>
          <w:p w14:paraId="1C8C57DD" w14:textId="77777777" w:rsidR="00166BBD" w:rsidRDefault="00166BBD" w:rsidP="00166BBD">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removes all entered data from the Additional tab entered during the current editing session.</w:t>
            </w:r>
          </w:p>
        </w:tc>
        <w:tc>
          <w:tcPr>
            <w:tcW w:w="1458" w:type="dxa"/>
          </w:tcPr>
          <w:p w14:paraId="4F137394" w14:textId="77777777" w:rsidR="00166BBD" w:rsidRDefault="00166BBD" w:rsidP="00166BBD">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bl>
    <w:p w14:paraId="6AE58D07" w14:textId="77777777" w:rsidR="00166BBD" w:rsidRDefault="00166BBD" w:rsidP="00166BBD">
      <w:pPr>
        <w:rPr>
          <w:rFonts w:cstheme="minorHAnsi"/>
          <w:b/>
        </w:rPr>
      </w:pPr>
    </w:p>
    <w:p w14:paraId="036035DD" w14:textId="77777777" w:rsidR="006A47DE" w:rsidRPr="006A47DE" w:rsidRDefault="006A47DE" w:rsidP="006A47DE">
      <w:pPr>
        <w:rPr>
          <w:rFonts w:cstheme="minorHAnsi"/>
          <w:i/>
        </w:rPr>
      </w:pPr>
      <w:r>
        <w:rPr>
          <w:rFonts w:cstheme="minorHAnsi"/>
          <w:i/>
        </w:rPr>
        <w:lastRenderedPageBreak/>
        <w:t>Footer area- if Submitter:</w:t>
      </w:r>
    </w:p>
    <w:tbl>
      <w:tblPr>
        <w:tblStyle w:val="LightShading-Accent1"/>
        <w:tblW w:w="0" w:type="auto"/>
        <w:tblLook w:val="04A0" w:firstRow="1" w:lastRow="0" w:firstColumn="1" w:lastColumn="0" w:noHBand="0" w:noVBand="1"/>
      </w:tblPr>
      <w:tblGrid>
        <w:gridCol w:w="3192"/>
        <w:gridCol w:w="4926"/>
        <w:gridCol w:w="1458"/>
      </w:tblGrid>
      <w:tr w:rsidR="006A47DE" w14:paraId="23770E9D" w14:textId="77777777" w:rsidTr="006A47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CFF1D8E" w14:textId="77777777" w:rsidR="006A47DE" w:rsidRDefault="006A47DE" w:rsidP="006A47DE">
            <w:pPr>
              <w:jc w:val="both"/>
              <w:rPr>
                <w:rFonts w:cstheme="minorHAnsi"/>
              </w:rPr>
            </w:pPr>
            <w:r>
              <w:rPr>
                <w:rFonts w:cstheme="minorHAnsi"/>
              </w:rPr>
              <w:t>Field/Button</w:t>
            </w:r>
          </w:p>
        </w:tc>
        <w:tc>
          <w:tcPr>
            <w:tcW w:w="4926" w:type="dxa"/>
          </w:tcPr>
          <w:p w14:paraId="021D81E5" w14:textId="77777777" w:rsidR="006A47DE" w:rsidRDefault="006A47DE" w:rsidP="006A47DE">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410CCF3C" w14:textId="77777777" w:rsidR="006A47DE" w:rsidRDefault="006A47DE" w:rsidP="006A47DE">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6A47DE" w14:paraId="3B7C5794" w14:textId="77777777" w:rsidTr="006A47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9785109" w14:textId="77777777" w:rsidR="006A47DE" w:rsidRPr="00CE7120" w:rsidRDefault="006A47DE" w:rsidP="006A47DE">
            <w:pPr>
              <w:rPr>
                <w:rFonts w:cstheme="minorHAnsi"/>
                <w:color w:val="262626" w:themeColor="text1" w:themeTint="D9"/>
              </w:rPr>
            </w:pPr>
            <w:r>
              <w:rPr>
                <w:rFonts w:cstheme="minorHAnsi"/>
                <w:color w:val="262626" w:themeColor="text1" w:themeTint="D9"/>
              </w:rPr>
              <w:t>Submit Count Sheet button</w:t>
            </w:r>
          </w:p>
        </w:tc>
        <w:tc>
          <w:tcPr>
            <w:tcW w:w="4926" w:type="dxa"/>
          </w:tcPr>
          <w:p w14:paraId="07C9A25C" w14:textId="77777777" w:rsidR="006A47DE" w:rsidRPr="00CE7120" w:rsidRDefault="006A47DE" w:rsidP="006A47D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saves the count sheet data and changes the status to Submitted; system displays confirmation and then routes user to Home. Button should only display if the Inventory Count date has been reached.</w:t>
            </w:r>
          </w:p>
        </w:tc>
        <w:tc>
          <w:tcPr>
            <w:tcW w:w="1458" w:type="dxa"/>
          </w:tcPr>
          <w:p w14:paraId="5D665FF6" w14:textId="77777777" w:rsidR="006A47DE" w:rsidRPr="00CE7120" w:rsidRDefault="006A47DE" w:rsidP="006A47DE">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p>
        </w:tc>
      </w:tr>
      <w:tr w:rsidR="006A47DE" w14:paraId="2B94EF9D" w14:textId="77777777" w:rsidTr="006A47DE">
        <w:tc>
          <w:tcPr>
            <w:cnfStyle w:val="001000000000" w:firstRow="0" w:lastRow="0" w:firstColumn="1" w:lastColumn="0" w:oddVBand="0" w:evenVBand="0" w:oddHBand="0" w:evenHBand="0" w:firstRowFirstColumn="0" w:firstRowLastColumn="0" w:lastRowFirstColumn="0" w:lastRowLastColumn="0"/>
            <w:tcW w:w="3192" w:type="dxa"/>
          </w:tcPr>
          <w:p w14:paraId="2C38A23B" w14:textId="77777777" w:rsidR="006A47DE" w:rsidRPr="00CE7120" w:rsidRDefault="006A47DE" w:rsidP="006A47DE">
            <w:pPr>
              <w:rPr>
                <w:rFonts w:cstheme="minorHAnsi"/>
                <w:color w:val="262626" w:themeColor="text1" w:themeTint="D9"/>
              </w:rPr>
            </w:pPr>
            <w:r>
              <w:rPr>
                <w:rFonts w:cstheme="minorHAnsi"/>
                <w:color w:val="262626" w:themeColor="text1" w:themeTint="D9"/>
              </w:rPr>
              <w:t>Check In button</w:t>
            </w:r>
          </w:p>
        </w:tc>
        <w:tc>
          <w:tcPr>
            <w:tcW w:w="4926" w:type="dxa"/>
          </w:tcPr>
          <w:p w14:paraId="13B486A1" w14:textId="77777777" w:rsidR="006A47DE" w:rsidRPr="00CE7120" w:rsidRDefault="006A47DE" w:rsidP="006A47DE">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saves the count data and checks the count sheet in, allowing it to be edited by other users.</w:t>
            </w:r>
          </w:p>
        </w:tc>
        <w:tc>
          <w:tcPr>
            <w:tcW w:w="1458" w:type="dxa"/>
          </w:tcPr>
          <w:p w14:paraId="0F9D961F" w14:textId="77777777" w:rsidR="006A47DE" w:rsidRPr="00CE7120" w:rsidRDefault="006A47DE" w:rsidP="006A47DE">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6A47DE" w14:paraId="1DF4F882" w14:textId="77777777" w:rsidTr="006A47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BB93766" w14:textId="77777777" w:rsidR="006A47DE" w:rsidRPr="00CE7120" w:rsidRDefault="006A47DE" w:rsidP="006A47DE">
            <w:pPr>
              <w:rPr>
                <w:rFonts w:cstheme="minorHAnsi"/>
                <w:color w:val="262626" w:themeColor="text1" w:themeTint="D9"/>
              </w:rPr>
            </w:pPr>
            <w:r>
              <w:rPr>
                <w:rFonts w:cstheme="minorHAnsi"/>
                <w:color w:val="262626" w:themeColor="text1" w:themeTint="D9"/>
              </w:rPr>
              <w:t>Reset Count Sheet button</w:t>
            </w:r>
          </w:p>
        </w:tc>
        <w:tc>
          <w:tcPr>
            <w:tcW w:w="4926" w:type="dxa"/>
          </w:tcPr>
          <w:p w14:paraId="5B8F03F8" w14:textId="77777777" w:rsidR="006A47DE" w:rsidRPr="00CE7120" w:rsidRDefault="006A47DE" w:rsidP="006A47D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will display a confirmation alert (are you sure? Ok, Cancel); if Ok, system will reset the count sheet and remove all data entered since the Open Date for the count period.</w:t>
            </w:r>
          </w:p>
        </w:tc>
        <w:tc>
          <w:tcPr>
            <w:tcW w:w="1458" w:type="dxa"/>
          </w:tcPr>
          <w:p w14:paraId="1898189D" w14:textId="77777777" w:rsidR="006A47DE" w:rsidRPr="00CE7120" w:rsidRDefault="006A47DE" w:rsidP="006A47DE">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6A47DE" w14:paraId="0F044E2C" w14:textId="77777777" w:rsidTr="006A47DE">
        <w:tc>
          <w:tcPr>
            <w:cnfStyle w:val="001000000000" w:firstRow="0" w:lastRow="0" w:firstColumn="1" w:lastColumn="0" w:oddVBand="0" w:evenVBand="0" w:oddHBand="0" w:evenHBand="0" w:firstRowFirstColumn="0" w:firstRowLastColumn="0" w:lastRowFirstColumn="0" w:lastRowLastColumn="0"/>
            <w:tcW w:w="3192" w:type="dxa"/>
          </w:tcPr>
          <w:p w14:paraId="59EE52EA" w14:textId="77777777" w:rsidR="006A47DE" w:rsidRPr="00CE7120" w:rsidRDefault="006A47DE" w:rsidP="006A47DE">
            <w:pPr>
              <w:rPr>
                <w:rFonts w:cstheme="minorHAnsi"/>
                <w:color w:val="262626" w:themeColor="text1" w:themeTint="D9"/>
              </w:rPr>
            </w:pPr>
            <w:r>
              <w:rPr>
                <w:rFonts w:cstheme="minorHAnsi"/>
                <w:color w:val="262626" w:themeColor="text1" w:themeTint="D9"/>
              </w:rPr>
              <w:t>Print button</w:t>
            </w:r>
          </w:p>
        </w:tc>
        <w:tc>
          <w:tcPr>
            <w:tcW w:w="4926" w:type="dxa"/>
          </w:tcPr>
          <w:p w14:paraId="26EFC3FC" w14:textId="77777777" w:rsidR="006A47DE" w:rsidRPr="00CE7120" w:rsidRDefault="006A47DE" w:rsidP="006A47DE">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will display the count sheet data in a printable format onscreen.</w:t>
            </w:r>
          </w:p>
        </w:tc>
        <w:tc>
          <w:tcPr>
            <w:tcW w:w="1458" w:type="dxa"/>
          </w:tcPr>
          <w:p w14:paraId="573E6061" w14:textId="77777777" w:rsidR="006A47DE" w:rsidRPr="00CE7120" w:rsidRDefault="006A47DE" w:rsidP="006A47DE">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bl>
    <w:p w14:paraId="333794CC" w14:textId="77777777" w:rsidR="006A47DE" w:rsidRDefault="006A47DE" w:rsidP="006A47DE">
      <w:pPr>
        <w:rPr>
          <w:rFonts w:cstheme="minorHAnsi"/>
          <w:b/>
        </w:rPr>
      </w:pPr>
    </w:p>
    <w:p w14:paraId="76543364" w14:textId="77777777" w:rsidR="006A47DE" w:rsidRPr="006A47DE" w:rsidRDefault="006A47DE" w:rsidP="006A47DE">
      <w:pPr>
        <w:rPr>
          <w:rFonts w:cstheme="minorHAnsi"/>
          <w:i/>
        </w:rPr>
      </w:pPr>
      <w:r>
        <w:rPr>
          <w:rFonts w:cstheme="minorHAnsi"/>
          <w:i/>
        </w:rPr>
        <w:t>Footer area- if Manager:</w:t>
      </w:r>
    </w:p>
    <w:tbl>
      <w:tblPr>
        <w:tblStyle w:val="LightShading-Accent1"/>
        <w:tblW w:w="0" w:type="auto"/>
        <w:tblLook w:val="04A0" w:firstRow="1" w:lastRow="0" w:firstColumn="1" w:lastColumn="0" w:noHBand="0" w:noVBand="1"/>
      </w:tblPr>
      <w:tblGrid>
        <w:gridCol w:w="3192"/>
        <w:gridCol w:w="4926"/>
        <w:gridCol w:w="1458"/>
      </w:tblGrid>
      <w:tr w:rsidR="006A47DE" w14:paraId="0B20EC10" w14:textId="77777777" w:rsidTr="006A47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7448901" w14:textId="77777777" w:rsidR="006A47DE" w:rsidRDefault="006A47DE" w:rsidP="006A47DE">
            <w:pPr>
              <w:jc w:val="both"/>
              <w:rPr>
                <w:rFonts w:cstheme="minorHAnsi"/>
              </w:rPr>
            </w:pPr>
            <w:r>
              <w:rPr>
                <w:rFonts w:cstheme="minorHAnsi"/>
              </w:rPr>
              <w:t>Field/Button</w:t>
            </w:r>
          </w:p>
        </w:tc>
        <w:tc>
          <w:tcPr>
            <w:tcW w:w="4926" w:type="dxa"/>
          </w:tcPr>
          <w:p w14:paraId="3B48A0A3" w14:textId="77777777" w:rsidR="006A47DE" w:rsidRDefault="006A47DE" w:rsidP="006A47DE">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6C476CAC" w14:textId="77777777" w:rsidR="006A47DE" w:rsidRDefault="006A47DE" w:rsidP="006A47DE">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6A47DE" w14:paraId="5DEA8F26" w14:textId="77777777" w:rsidTr="006A47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90CD2BF" w14:textId="77777777" w:rsidR="006A47DE" w:rsidRPr="00CE7120" w:rsidRDefault="006A47DE" w:rsidP="006A47DE">
            <w:pPr>
              <w:rPr>
                <w:rFonts w:cstheme="minorHAnsi"/>
                <w:color w:val="262626" w:themeColor="text1" w:themeTint="D9"/>
              </w:rPr>
            </w:pPr>
            <w:r>
              <w:rPr>
                <w:rFonts w:cstheme="minorHAnsi"/>
                <w:color w:val="262626" w:themeColor="text1" w:themeTint="D9"/>
              </w:rPr>
              <w:t>Submit Count Sheet button</w:t>
            </w:r>
          </w:p>
        </w:tc>
        <w:tc>
          <w:tcPr>
            <w:tcW w:w="4926" w:type="dxa"/>
          </w:tcPr>
          <w:p w14:paraId="4BFD8DF4" w14:textId="77777777" w:rsidR="006A47DE" w:rsidRPr="00CE7120" w:rsidRDefault="006A47DE" w:rsidP="006A47D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saves the count sheet data and changes the status to Approved (if user is Manager, the Submit Count button automatically approves the sheet); system displays confirmation and then routes user to Home. Button should only display if the Inventory Count date has been reached.</w:t>
            </w:r>
          </w:p>
        </w:tc>
        <w:tc>
          <w:tcPr>
            <w:tcW w:w="1458" w:type="dxa"/>
          </w:tcPr>
          <w:p w14:paraId="593B95B1" w14:textId="77777777" w:rsidR="006A47DE" w:rsidRPr="00CE7120" w:rsidRDefault="006A47DE" w:rsidP="006A47DE">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p>
        </w:tc>
      </w:tr>
      <w:tr w:rsidR="006A47DE" w14:paraId="14BA8B18" w14:textId="77777777" w:rsidTr="006A47DE">
        <w:tc>
          <w:tcPr>
            <w:cnfStyle w:val="001000000000" w:firstRow="0" w:lastRow="0" w:firstColumn="1" w:lastColumn="0" w:oddVBand="0" w:evenVBand="0" w:oddHBand="0" w:evenHBand="0" w:firstRowFirstColumn="0" w:firstRowLastColumn="0" w:lastRowFirstColumn="0" w:lastRowLastColumn="0"/>
            <w:tcW w:w="3192" w:type="dxa"/>
          </w:tcPr>
          <w:p w14:paraId="0A829B92" w14:textId="77777777" w:rsidR="006A47DE" w:rsidRPr="00CE7120" w:rsidRDefault="006A47DE" w:rsidP="006A47DE">
            <w:pPr>
              <w:rPr>
                <w:rFonts w:cstheme="minorHAnsi"/>
                <w:color w:val="262626" w:themeColor="text1" w:themeTint="D9"/>
              </w:rPr>
            </w:pPr>
            <w:r>
              <w:rPr>
                <w:rFonts w:cstheme="minorHAnsi"/>
                <w:color w:val="262626" w:themeColor="text1" w:themeTint="D9"/>
              </w:rPr>
              <w:t>Check In button</w:t>
            </w:r>
          </w:p>
        </w:tc>
        <w:tc>
          <w:tcPr>
            <w:tcW w:w="4926" w:type="dxa"/>
          </w:tcPr>
          <w:p w14:paraId="4F96DFB1" w14:textId="77777777" w:rsidR="006A47DE" w:rsidRPr="00CE7120" w:rsidRDefault="006A47DE" w:rsidP="006A47DE">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saves the count data and checks the count sheet in, allowing it to be edited by other users.</w:t>
            </w:r>
          </w:p>
        </w:tc>
        <w:tc>
          <w:tcPr>
            <w:tcW w:w="1458" w:type="dxa"/>
          </w:tcPr>
          <w:p w14:paraId="6A107738" w14:textId="77777777" w:rsidR="006A47DE" w:rsidRPr="00CE7120" w:rsidRDefault="006A47DE" w:rsidP="006A47DE">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6A47DE" w14:paraId="68DC3842" w14:textId="77777777" w:rsidTr="006A47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376D2D6" w14:textId="77777777" w:rsidR="006A47DE" w:rsidRPr="00CE7120" w:rsidRDefault="006A47DE" w:rsidP="006A47DE">
            <w:pPr>
              <w:rPr>
                <w:rFonts w:cstheme="minorHAnsi"/>
                <w:color w:val="262626" w:themeColor="text1" w:themeTint="D9"/>
              </w:rPr>
            </w:pPr>
            <w:r>
              <w:rPr>
                <w:rFonts w:cstheme="minorHAnsi"/>
                <w:color w:val="262626" w:themeColor="text1" w:themeTint="D9"/>
              </w:rPr>
              <w:t>Reset Count Sheet button</w:t>
            </w:r>
          </w:p>
        </w:tc>
        <w:tc>
          <w:tcPr>
            <w:tcW w:w="4926" w:type="dxa"/>
          </w:tcPr>
          <w:p w14:paraId="108341A6" w14:textId="77777777" w:rsidR="006A47DE" w:rsidRPr="00CE7120" w:rsidRDefault="006A47DE" w:rsidP="006A47D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will display a confirmation alert (are you sure? Ok, Cancel); if Ok, system will reset the count sheet and remove all data entered since the Open Date for the count period.</w:t>
            </w:r>
          </w:p>
        </w:tc>
        <w:tc>
          <w:tcPr>
            <w:tcW w:w="1458" w:type="dxa"/>
          </w:tcPr>
          <w:p w14:paraId="167A31FB" w14:textId="77777777" w:rsidR="006A47DE" w:rsidRPr="00CE7120" w:rsidRDefault="006A47DE" w:rsidP="006A47DE">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6A47DE" w14:paraId="5EA22CAA" w14:textId="77777777" w:rsidTr="006A47DE">
        <w:tc>
          <w:tcPr>
            <w:cnfStyle w:val="001000000000" w:firstRow="0" w:lastRow="0" w:firstColumn="1" w:lastColumn="0" w:oddVBand="0" w:evenVBand="0" w:oddHBand="0" w:evenHBand="0" w:firstRowFirstColumn="0" w:firstRowLastColumn="0" w:lastRowFirstColumn="0" w:lastRowLastColumn="0"/>
            <w:tcW w:w="3192" w:type="dxa"/>
          </w:tcPr>
          <w:p w14:paraId="63672027" w14:textId="77777777" w:rsidR="006A47DE" w:rsidRPr="00CE7120" w:rsidRDefault="006A47DE" w:rsidP="006A47DE">
            <w:pPr>
              <w:rPr>
                <w:rFonts w:cstheme="minorHAnsi"/>
                <w:color w:val="262626" w:themeColor="text1" w:themeTint="D9"/>
              </w:rPr>
            </w:pPr>
            <w:r>
              <w:rPr>
                <w:rFonts w:cstheme="minorHAnsi"/>
                <w:color w:val="262626" w:themeColor="text1" w:themeTint="D9"/>
              </w:rPr>
              <w:t>Print button</w:t>
            </w:r>
          </w:p>
        </w:tc>
        <w:tc>
          <w:tcPr>
            <w:tcW w:w="4926" w:type="dxa"/>
          </w:tcPr>
          <w:p w14:paraId="064972C1" w14:textId="77777777" w:rsidR="006A47DE" w:rsidRPr="00CE7120" w:rsidRDefault="006A47DE" w:rsidP="006A47DE">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will display the count sheet data in a printable format onscreen.</w:t>
            </w:r>
          </w:p>
        </w:tc>
        <w:tc>
          <w:tcPr>
            <w:tcW w:w="1458" w:type="dxa"/>
          </w:tcPr>
          <w:p w14:paraId="4AC40FE2" w14:textId="77777777" w:rsidR="006A47DE" w:rsidRPr="00CE7120" w:rsidRDefault="006A47DE" w:rsidP="006A47DE">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6A47DE" w14:paraId="2913ADF1" w14:textId="77777777" w:rsidTr="006A47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E984E40" w14:textId="77777777" w:rsidR="006A47DE" w:rsidRDefault="006A47DE" w:rsidP="006A47DE">
            <w:pPr>
              <w:rPr>
                <w:rFonts w:cstheme="minorHAnsi"/>
                <w:color w:val="262626" w:themeColor="text1" w:themeTint="D9"/>
              </w:rPr>
            </w:pPr>
            <w:r>
              <w:rPr>
                <w:rFonts w:cstheme="minorHAnsi"/>
                <w:color w:val="262626" w:themeColor="text1" w:themeTint="D9"/>
              </w:rPr>
              <w:t>Approve Count Sheet</w:t>
            </w:r>
          </w:p>
        </w:tc>
        <w:tc>
          <w:tcPr>
            <w:tcW w:w="4926" w:type="dxa"/>
          </w:tcPr>
          <w:p w14:paraId="03FEB496" w14:textId="77777777" w:rsidR="006A47DE" w:rsidRDefault="006A47DE" w:rsidP="006A47D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saves the data and changes the status to Approved; count sheet is now locked to edits to everyone except Admins.</w:t>
            </w:r>
          </w:p>
        </w:tc>
        <w:tc>
          <w:tcPr>
            <w:tcW w:w="1458" w:type="dxa"/>
          </w:tcPr>
          <w:p w14:paraId="5D628EF8" w14:textId="77777777" w:rsidR="006A47DE" w:rsidRDefault="006A47DE" w:rsidP="006A47DE">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6A47DE" w14:paraId="1364C358" w14:textId="77777777" w:rsidTr="006A47DE">
        <w:tc>
          <w:tcPr>
            <w:cnfStyle w:val="001000000000" w:firstRow="0" w:lastRow="0" w:firstColumn="1" w:lastColumn="0" w:oddVBand="0" w:evenVBand="0" w:oddHBand="0" w:evenHBand="0" w:firstRowFirstColumn="0" w:firstRowLastColumn="0" w:lastRowFirstColumn="0" w:lastRowLastColumn="0"/>
            <w:tcW w:w="3192" w:type="dxa"/>
          </w:tcPr>
          <w:p w14:paraId="7304B4F7" w14:textId="77777777" w:rsidR="006A47DE" w:rsidRDefault="006A47DE" w:rsidP="006A47DE">
            <w:pPr>
              <w:rPr>
                <w:rFonts w:cstheme="minorHAnsi"/>
                <w:color w:val="262626" w:themeColor="text1" w:themeTint="D9"/>
              </w:rPr>
            </w:pPr>
            <w:r>
              <w:rPr>
                <w:rFonts w:cstheme="minorHAnsi"/>
                <w:color w:val="262626" w:themeColor="text1" w:themeTint="D9"/>
              </w:rPr>
              <w:t>Reject Count Sheet button</w:t>
            </w:r>
          </w:p>
        </w:tc>
        <w:tc>
          <w:tcPr>
            <w:tcW w:w="4926" w:type="dxa"/>
          </w:tcPr>
          <w:p w14:paraId="169F4D56" w14:textId="77777777" w:rsidR="006A47DE" w:rsidRDefault="006A47DE" w:rsidP="006A47DE">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displays  the Reject Count Sheet modal form which allows manager to enter a rejection reason.</w:t>
            </w:r>
          </w:p>
        </w:tc>
        <w:tc>
          <w:tcPr>
            <w:tcW w:w="1458" w:type="dxa"/>
          </w:tcPr>
          <w:p w14:paraId="78669B67" w14:textId="77777777" w:rsidR="006A47DE" w:rsidRDefault="006A47DE" w:rsidP="006A47DE">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6A47DE" w14:paraId="31D38829" w14:textId="77777777" w:rsidTr="006A47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BA6C370" w14:textId="77777777" w:rsidR="006A47DE" w:rsidRDefault="006A47DE" w:rsidP="006A47DE">
            <w:pPr>
              <w:rPr>
                <w:rFonts w:cstheme="minorHAnsi"/>
                <w:color w:val="262626" w:themeColor="text1" w:themeTint="D9"/>
              </w:rPr>
            </w:pPr>
            <w:r>
              <w:rPr>
                <w:rFonts w:cstheme="minorHAnsi"/>
                <w:color w:val="262626" w:themeColor="text1" w:themeTint="D9"/>
              </w:rPr>
              <w:t>Reject Count Sheet Reason field</w:t>
            </w:r>
          </w:p>
        </w:tc>
        <w:tc>
          <w:tcPr>
            <w:tcW w:w="4926" w:type="dxa"/>
          </w:tcPr>
          <w:p w14:paraId="67A46991" w14:textId="77777777" w:rsidR="006A47DE" w:rsidRDefault="006A47DE" w:rsidP="006A47D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manager to enter a reason for the count sheet being rejected. Required if displayed.</w:t>
            </w:r>
          </w:p>
        </w:tc>
        <w:tc>
          <w:tcPr>
            <w:tcW w:w="1458" w:type="dxa"/>
          </w:tcPr>
          <w:p w14:paraId="2972BD43" w14:textId="77777777" w:rsidR="006A47DE" w:rsidRDefault="006A47DE" w:rsidP="006A47DE">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6A47DE" w14:paraId="3C7FB588" w14:textId="77777777" w:rsidTr="006A47DE">
        <w:tc>
          <w:tcPr>
            <w:cnfStyle w:val="001000000000" w:firstRow="0" w:lastRow="0" w:firstColumn="1" w:lastColumn="0" w:oddVBand="0" w:evenVBand="0" w:oddHBand="0" w:evenHBand="0" w:firstRowFirstColumn="0" w:firstRowLastColumn="0" w:lastRowFirstColumn="0" w:lastRowLastColumn="0"/>
            <w:tcW w:w="3192" w:type="dxa"/>
          </w:tcPr>
          <w:p w14:paraId="1B1B580D" w14:textId="77777777" w:rsidR="006A47DE" w:rsidRDefault="006A47DE" w:rsidP="006A47DE">
            <w:pPr>
              <w:rPr>
                <w:rFonts w:cstheme="minorHAnsi"/>
                <w:color w:val="262626" w:themeColor="text1" w:themeTint="D9"/>
              </w:rPr>
            </w:pPr>
            <w:r>
              <w:rPr>
                <w:rFonts w:cstheme="minorHAnsi"/>
                <w:color w:val="262626" w:themeColor="text1" w:themeTint="D9"/>
              </w:rPr>
              <w:t>Submit Rejection button</w:t>
            </w:r>
          </w:p>
        </w:tc>
        <w:tc>
          <w:tcPr>
            <w:tcW w:w="4926" w:type="dxa"/>
          </w:tcPr>
          <w:p w14:paraId="030DA552" w14:textId="77777777" w:rsidR="006A47DE" w:rsidRDefault="006A47DE" w:rsidP="006A47DE">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Button changes the status to Rejected MGR. System displays a confirmation and sets the </w:t>
            </w:r>
            <w:r w:rsidR="008F2819">
              <w:rPr>
                <w:rFonts w:cstheme="minorHAnsi"/>
                <w:color w:val="262626" w:themeColor="text1" w:themeTint="D9"/>
              </w:rPr>
              <w:t>count s</w:t>
            </w:r>
            <w:r>
              <w:rPr>
                <w:rFonts w:cstheme="minorHAnsi"/>
                <w:color w:val="262626" w:themeColor="text1" w:themeTint="D9"/>
              </w:rPr>
              <w:t xml:space="preserve">heet to be editable. All users for the </w:t>
            </w:r>
            <w:r w:rsidR="008F2819">
              <w:rPr>
                <w:rFonts w:cstheme="minorHAnsi"/>
                <w:color w:val="262626" w:themeColor="text1" w:themeTint="D9"/>
              </w:rPr>
              <w:t>facility</w:t>
            </w:r>
            <w:r>
              <w:rPr>
                <w:rFonts w:cstheme="minorHAnsi"/>
                <w:color w:val="262626" w:themeColor="text1" w:themeTint="D9"/>
              </w:rPr>
              <w:t xml:space="preserve"> will </w:t>
            </w:r>
            <w:r w:rsidR="008F2819">
              <w:rPr>
                <w:rFonts w:cstheme="minorHAnsi"/>
                <w:color w:val="262626" w:themeColor="text1" w:themeTint="D9"/>
              </w:rPr>
              <w:t>receive</w:t>
            </w:r>
            <w:r>
              <w:rPr>
                <w:rFonts w:cstheme="minorHAnsi"/>
                <w:color w:val="262626" w:themeColor="text1" w:themeTint="D9"/>
              </w:rPr>
              <w:t xml:space="preserve"> an email with the rejection reason</w:t>
            </w:r>
            <w:r w:rsidR="008F2819">
              <w:rPr>
                <w:rFonts w:cstheme="minorHAnsi"/>
                <w:color w:val="262626" w:themeColor="text1" w:themeTint="D9"/>
              </w:rPr>
              <w:t>.  System routes user to Home.</w:t>
            </w:r>
          </w:p>
        </w:tc>
        <w:tc>
          <w:tcPr>
            <w:tcW w:w="1458" w:type="dxa"/>
          </w:tcPr>
          <w:p w14:paraId="3D8BEFEA" w14:textId="77777777" w:rsidR="006A47DE" w:rsidRDefault="008F2819" w:rsidP="006A47DE">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8F2819" w14:paraId="7E676825" w14:textId="77777777" w:rsidTr="006A47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A6404DE" w14:textId="77777777" w:rsidR="008F2819" w:rsidRDefault="008F2819" w:rsidP="006A47DE">
            <w:pPr>
              <w:rPr>
                <w:rFonts w:cstheme="minorHAnsi"/>
                <w:color w:val="262626" w:themeColor="text1" w:themeTint="D9"/>
              </w:rPr>
            </w:pPr>
            <w:r>
              <w:rPr>
                <w:rFonts w:cstheme="minorHAnsi"/>
                <w:color w:val="262626" w:themeColor="text1" w:themeTint="D9"/>
              </w:rPr>
              <w:t xml:space="preserve">Cancel button (on Reject Count </w:t>
            </w:r>
            <w:r>
              <w:rPr>
                <w:rFonts w:cstheme="minorHAnsi"/>
                <w:color w:val="262626" w:themeColor="text1" w:themeTint="D9"/>
              </w:rPr>
              <w:lastRenderedPageBreak/>
              <w:t>Sheet form)</w:t>
            </w:r>
          </w:p>
        </w:tc>
        <w:tc>
          <w:tcPr>
            <w:tcW w:w="4926" w:type="dxa"/>
          </w:tcPr>
          <w:p w14:paraId="3A1B5FB0" w14:textId="77777777" w:rsidR="008F2819" w:rsidRDefault="008F2819" w:rsidP="006A47D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lastRenderedPageBreak/>
              <w:t xml:space="preserve">Button cancels the rejection and closes the Reject </w:t>
            </w:r>
            <w:r>
              <w:rPr>
                <w:rFonts w:cstheme="minorHAnsi"/>
                <w:color w:val="262626" w:themeColor="text1" w:themeTint="D9"/>
              </w:rPr>
              <w:lastRenderedPageBreak/>
              <w:t>Count Sheet form.</w:t>
            </w:r>
          </w:p>
        </w:tc>
        <w:tc>
          <w:tcPr>
            <w:tcW w:w="1458" w:type="dxa"/>
          </w:tcPr>
          <w:p w14:paraId="4732AEC4" w14:textId="77777777" w:rsidR="008F2819" w:rsidRDefault="008F2819" w:rsidP="006A47DE">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lastRenderedPageBreak/>
              <w:t>No</w:t>
            </w:r>
          </w:p>
        </w:tc>
      </w:tr>
    </w:tbl>
    <w:p w14:paraId="60135690" w14:textId="77777777" w:rsidR="00166BBD" w:rsidRDefault="00166BBD" w:rsidP="004E46FE">
      <w:pPr>
        <w:rPr>
          <w:rFonts w:cstheme="minorHAnsi"/>
          <w:b/>
        </w:rPr>
      </w:pPr>
    </w:p>
    <w:p w14:paraId="60ECCDB8" w14:textId="77777777" w:rsidR="004E46FE" w:rsidRDefault="004E46FE" w:rsidP="004E46FE">
      <w:pPr>
        <w:rPr>
          <w:rFonts w:cstheme="minorHAnsi"/>
          <w:b/>
        </w:rPr>
      </w:pPr>
      <w:r>
        <w:rPr>
          <w:rFonts w:cstheme="minorHAnsi"/>
          <w:b/>
        </w:rPr>
        <w:t>Business Rules:</w:t>
      </w:r>
    </w:p>
    <w:p w14:paraId="779CEBE6" w14:textId="77777777" w:rsidR="004E46FE" w:rsidRPr="0026775C" w:rsidRDefault="004E46FE" w:rsidP="004E46FE">
      <w:pPr>
        <w:pStyle w:val="ListParagraph"/>
        <w:numPr>
          <w:ilvl w:val="0"/>
          <w:numId w:val="37"/>
        </w:numPr>
        <w:rPr>
          <w:rFonts w:cstheme="minorHAnsi"/>
        </w:rPr>
      </w:pPr>
      <w:r>
        <w:rPr>
          <w:rFonts w:cstheme="minorHAnsi"/>
        </w:rPr>
        <w:t>The count sheet should only be editable if the Open Date has been reached.</w:t>
      </w:r>
    </w:p>
    <w:p w14:paraId="5A12D183" w14:textId="77777777" w:rsidR="004E46FE" w:rsidRPr="0026775C" w:rsidRDefault="004E46FE" w:rsidP="004E46FE">
      <w:pPr>
        <w:pStyle w:val="ListParagraph"/>
        <w:numPr>
          <w:ilvl w:val="0"/>
          <w:numId w:val="37"/>
        </w:numPr>
        <w:rPr>
          <w:rFonts w:cstheme="minorHAnsi"/>
        </w:rPr>
      </w:pPr>
      <w:r>
        <w:rPr>
          <w:rFonts w:cstheme="minorHAnsi"/>
        </w:rPr>
        <w:t>If the Inventory Count Date has not been reached, users should be able to save only, not submit.</w:t>
      </w:r>
    </w:p>
    <w:p w14:paraId="1EFC6B47" w14:textId="77777777" w:rsidR="004E46FE" w:rsidRPr="0026775C" w:rsidRDefault="004E46FE" w:rsidP="004E46FE">
      <w:pPr>
        <w:pStyle w:val="ListParagraph"/>
        <w:numPr>
          <w:ilvl w:val="0"/>
          <w:numId w:val="37"/>
        </w:numPr>
        <w:rPr>
          <w:rFonts w:cstheme="minorHAnsi"/>
        </w:rPr>
      </w:pPr>
      <w:r>
        <w:rPr>
          <w:rFonts w:cstheme="minorHAnsi"/>
        </w:rPr>
        <w:t>Once the Inventory Count Date has been reached the Submit button should display.</w:t>
      </w:r>
    </w:p>
    <w:p w14:paraId="54AC50B8" w14:textId="77777777" w:rsidR="004E46FE" w:rsidRDefault="004E46FE" w:rsidP="004E46FE">
      <w:pPr>
        <w:pStyle w:val="ListParagraph"/>
        <w:numPr>
          <w:ilvl w:val="0"/>
          <w:numId w:val="37"/>
        </w:numPr>
        <w:rPr>
          <w:rFonts w:cstheme="minorHAnsi"/>
        </w:rPr>
      </w:pPr>
      <w:r w:rsidRPr="0026775C">
        <w:rPr>
          <w:rFonts w:cstheme="minorHAnsi"/>
        </w:rPr>
        <w:t>Users may submit the count sheet until the count period has been closed by the admins.</w:t>
      </w:r>
    </w:p>
    <w:p w14:paraId="71A17915" w14:textId="77777777" w:rsidR="004E46FE" w:rsidRPr="00A90E5C" w:rsidRDefault="00A90E5C" w:rsidP="004E46FE">
      <w:pPr>
        <w:pStyle w:val="ListParagraph"/>
        <w:numPr>
          <w:ilvl w:val="0"/>
          <w:numId w:val="37"/>
        </w:numPr>
        <w:rPr>
          <w:rFonts w:cstheme="minorHAnsi"/>
        </w:rPr>
      </w:pPr>
      <w:r>
        <w:rPr>
          <w:rFonts w:cstheme="minorHAnsi"/>
        </w:rPr>
        <w:t>If the user is a manager, the Submit Count Sheet button should also approve the count sheet.</w:t>
      </w:r>
    </w:p>
    <w:p w14:paraId="5AAF1D74" w14:textId="77777777" w:rsidR="004E46FE" w:rsidRPr="00816E33" w:rsidRDefault="004E46FE" w:rsidP="004E46FE">
      <w:pPr>
        <w:rPr>
          <w:rFonts w:cstheme="minorHAnsi"/>
          <w:b/>
        </w:rPr>
      </w:pPr>
      <w:r w:rsidRPr="00816E33">
        <w:rPr>
          <w:rFonts w:cstheme="minorHAnsi"/>
          <w:b/>
        </w:rPr>
        <w:t>Navigation:</w:t>
      </w:r>
    </w:p>
    <w:p w14:paraId="0B09CAAE" w14:textId="77777777" w:rsidR="004E46FE" w:rsidRPr="005A05C8" w:rsidRDefault="004E46FE" w:rsidP="004E46FE">
      <w:pPr>
        <w:pStyle w:val="ListParagraph"/>
        <w:numPr>
          <w:ilvl w:val="0"/>
          <w:numId w:val="7"/>
        </w:numPr>
        <w:rPr>
          <w:rFonts w:cstheme="minorHAnsi"/>
        </w:rPr>
      </w:pPr>
      <w:r>
        <w:rPr>
          <w:rFonts w:cstheme="minorHAnsi"/>
        </w:rPr>
        <w:t>Submitter and Managers default navigation</w:t>
      </w:r>
    </w:p>
    <w:p w14:paraId="11B11908" w14:textId="77777777" w:rsidR="004E46FE" w:rsidRDefault="004E46FE" w:rsidP="004E46FE">
      <w:pPr>
        <w:rPr>
          <w:rFonts w:cstheme="minorHAnsi"/>
          <w:b/>
        </w:rPr>
      </w:pPr>
      <w:r w:rsidRPr="00B06AAF">
        <w:rPr>
          <w:rFonts w:cstheme="minorHAnsi"/>
          <w:b/>
        </w:rPr>
        <w:t>Screen Layout and Design:</w:t>
      </w:r>
    </w:p>
    <w:p w14:paraId="5219F4A3" w14:textId="77777777" w:rsidR="004E46FE" w:rsidRDefault="00A90E5C" w:rsidP="004E46FE">
      <w:pPr>
        <w:rPr>
          <w:rFonts w:cstheme="minorHAnsi"/>
          <w:b/>
        </w:rPr>
      </w:pPr>
      <w:r>
        <w:rPr>
          <w:noProof/>
        </w:rPr>
        <w:lastRenderedPageBreak/>
        <w:drawing>
          <wp:inline distT="0" distB="0" distL="0" distR="0" wp14:anchorId="515AD672" wp14:editId="24E1AB75">
            <wp:extent cx="5943600" cy="66224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6622415"/>
                    </a:xfrm>
                    <a:prstGeom prst="rect">
                      <a:avLst/>
                    </a:prstGeom>
                  </pic:spPr>
                </pic:pic>
              </a:graphicData>
            </a:graphic>
          </wp:inline>
        </w:drawing>
      </w:r>
    </w:p>
    <w:p w14:paraId="48CAFBEA" w14:textId="77777777" w:rsidR="004E46FE" w:rsidRDefault="004E46FE" w:rsidP="004E46FE">
      <w:pPr>
        <w:rPr>
          <w:rFonts w:cstheme="minorHAnsi"/>
          <w:b/>
        </w:rPr>
      </w:pPr>
      <w:r>
        <w:rPr>
          <w:noProof/>
        </w:rPr>
        <w:lastRenderedPageBreak/>
        <w:drawing>
          <wp:inline distT="0" distB="0" distL="0" distR="0" wp14:anchorId="007B6B65" wp14:editId="19D3A489">
            <wp:extent cx="4495800" cy="348712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495800" cy="3487127"/>
                    </a:xfrm>
                    <a:prstGeom prst="rect">
                      <a:avLst/>
                    </a:prstGeom>
                  </pic:spPr>
                </pic:pic>
              </a:graphicData>
            </a:graphic>
          </wp:inline>
        </w:drawing>
      </w:r>
    </w:p>
    <w:p w14:paraId="2E2F0CA9" w14:textId="77777777" w:rsidR="004E46FE" w:rsidRDefault="004E46FE" w:rsidP="004E46FE">
      <w:pPr>
        <w:rPr>
          <w:rFonts w:cstheme="minorHAnsi"/>
          <w:b/>
        </w:rPr>
      </w:pPr>
    </w:p>
    <w:p w14:paraId="5E058244" w14:textId="77777777" w:rsidR="004E46FE" w:rsidRPr="006D5CD8" w:rsidRDefault="004E46FE" w:rsidP="004E46FE">
      <w:pPr>
        <w:rPr>
          <w:rFonts w:cstheme="minorHAnsi"/>
          <w:b/>
        </w:rPr>
      </w:pPr>
      <w:r>
        <w:rPr>
          <w:noProof/>
        </w:rPr>
        <w:drawing>
          <wp:inline distT="0" distB="0" distL="0" distR="0" wp14:anchorId="675BE101" wp14:editId="4AD3C269">
            <wp:extent cx="4810125" cy="210905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810125" cy="2109055"/>
                    </a:xfrm>
                    <a:prstGeom prst="rect">
                      <a:avLst/>
                    </a:prstGeom>
                  </pic:spPr>
                </pic:pic>
              </a:graphicData>
            </a:graphic>
          </wp:inline>
        </w:drawing>
      </w:r>
    </w:p>
    <w:p w14:paraId="14634080" w14:textId="77777777" w:rsidR="00A66300" w:rsidRDefault="00A66300">
      <w:pPr>
        <w:rPr>
          <w:rFonts w:asciiTheme="majorHAnsi" w:eastAsiaTheme="majorEastAsia" w:hAnsiTheme="majorHAnsi" w:cstheme="majorBidi"/>
          <w:b/>
          <w:bCs/>
          <w:color w:val="4F81BD" w:themeColor="accent1"/>
          <w:sz w:val="26"/>
          <w:szCs w:val="26"/>
        </w:rPr>
      </w:pPr>
      <w:r>
        <w:br w:type="page"/>
      </w:r>
    </w:p>
    <w:p w14:paraId="3EAE2127" w14:textId="77777777" w:rsidR="007509A9" w:rsidRDefault="00AB75E2" w:rsidP="007509A9">
      <w:pPr>
        <w:pStyle w:val="Heading2"/>
      </w:pPr>
      <w:bookmarkStart w:id="9" w:name="_Toc292784201"/>
      <w:r>
        <w:lastRenderedPageBreak/>
        <w:t>Home</w:t>
      </w:r>
      <w:r w:rsidR="007509A9">
        <w:t xml:space="preserve"> (Admin)</w:t>
      </w:r>
      <w:bookmarkEnd w:id="9"/>
    </w:p>
    <w:p w14:paraId="393AA6EA" w14:textId="77777777" w:rsidR="007509A9" w:rsidRDefault="007509A9" w:rsidP="007509A9">
      <w:r w:rsidRPr="00655479">
        <w:rPr>
          <w:b/>
        </w:rPr>
        <w:t>Page Content and Business Logic:</w:t>
      </w:r>
      <w:r>
        <w:br/>
        <w:t>Screen is the main entry for the application for Admins.</w:t>
      </w:r>
    </w:p>
    <w:p w14:paraId="1A223F5E" w14:textId="77777777" w:rsidR="007509A9" w:rsidRPr="003A22C3" w:rsidRDefault="007509A9" w:rsidP="007509A9">
      <w:pPr>
        <w:rPr>
          <w:b/>
        </w:rPr>
      </w:pPr>
      <w:r w:rsidRPr="003A22C3">
        <w:rPr>
          <w:b/>
        </w:rPr>
        <w:t>Functional Requirements:</w:t>
      </w:r>
    </w:p>
    <w:p w14:paraId="2EE5C341" w14:textId="77777777" w:rsidR="007509A9" w:rsidRDefault="007509A9" w:rsidP="007509A9">
      <w:pPr>
        <w:pStyle w:val="ListParagraph"/>
        <w:numPr>
          <w:ilvl w:val="0"/>
          <w:numId w:val="4"/>
        </w:numPr>
        <w:rPr>
          <w:rFonts w:cstheme="minorHAnsi"/>
        </w:rPr>
      </w:pPr>
      <w:r w:rsidRPr="003A22C3">
        <w:rPr>
          <w:rFonts w:cstheme="minorHAnsi"/>
        </w:rPr>
        <w:t xml:space="preserve">Screen displays the </w:t>
      </w:r>
      <w:r>
        <w:rPr>
          <w:rFonts w:cstheme="minorHAnsi"/>
        </w:rPr>
        <w:t>submission data for the current count period. Period, Count Date and Due Date are displayed.</w:t>
      </w:r>
    </w:p>
    <w:p w14:paraId="3F8060BE" w14:textId="77777777" w:rsidR="007509A9" w:rsidRPr="00F4663B" w:rsidRDefault="007509A9" w:rsidP="007509A9">
      <w:pPr>
        <w:pStyle w:val="ListParagraph"/>
        <w:numPr>
          <w:ilvl w:val="0"/>
          <w:numId w:val="4"/>
        </w:numPr>
        <w:rPr>
          <w:rFonts w:cstheme="minorHAnsi"/>
        </w:rPr>
      </w:pPr>
      <w:r>
        <w:rPr>
          <w:rFonts w:cstheme="minorHAnsi"/>
        </w:rPr>
        <w:t>The following fields are prefilled and non-editable: Facility number, Status, Submit Date, Checked Out To.</w:t>
      </w:r>
    </w:p>
    <w:p w14:paraId="3B0C217B" w14:textId="77777777" w:rsidR="007509A9" w:rsidRPr="002B6C36" w:rsidRDefault="007509A9" w:rsidP="007509A9">
      <w:pPr>
        <w:pStyle w:val="ListParagraph"/>
        <w:numPr>
          <w:ilvl w:val="0"/>
          <w:numId w:val="4"/>
        </w:numPr>
        <w:rPr>
          <w:rFonts w:cstheme="minorHAnsi"/>
        </w:rPr>
      </w:pPr>
      <w:r>
        <w:rPr>
          <w:rFonts w:cstheme="minorHAnsi"/>
        </w:rPr>
        <w:t xml:space="preserve">If a facility has submitted their count sheet a </w:t>
      </w:r>
      <w:r w:rsidRPr="00AB75E2">
        <w:rPr>
          <w:rFonts w:cstheme="minorHAnsi"/>
          <w:b/>
        </w:rPr>
        <w:t>View Data</w:t>
      </w:r>
      <w:r>
        <w:rPr>
          <w:rFonts w:cstheme="minorHAnsi"/>
        </w:rPr>
        <w:t xml:space="preserve"> link will display, which routes to a screen where user may view the data from the submitted facility.</w:t>
      </w:r>
    </w:p>
    <w:p w14:paraId="5B6D37F6" w14:textId="77777777" w:rsidR="007509A9" w:rsidRDefault="007509A9" w:rsidP="007509A9">
      <w:pPr>
        <w:pStyle w:val="ListParagraph"/>
        <w:numPr>
          <w:ilvl w:val="0"/>
          <w:numId w:val="4"/>
        </w:numPr>
        <w:rPr>
          <w:rFonts w:cstheme="minorHAnsi"/>
        </w:rPr>
      </w:pPr>
      <w:r>
        <w:rPr>
          <w:rFonts w:cstheme="minorHAnsi"/>
        </w:rPr>
        <w:t xml:space="preserve">If a facility has not submitted their count sheet </w:t>
      </w:r>
      <w:r w:rsidR="00AB75E2">
        <w:rPr>
          <w:rFonts w:cstheme="minorHAnsi"/>
        </w:rPr>
        <w:t xml:space="preserve">by the Due Date, one day after the count date the system </w:t>
      </w:r>
      <w:r>
        <w:rPr>
          <w:rFonts w:cstheme="minorHAnsi"/>
        </w:rPr>
        <w:t xml:space="preserve"> link will send an automated submission reminder to the facilities manager.</w:t>
      </w:r>
    </w:p>
    <w:p w14:paraId="0808AEC3" w14:textId="77777777" w:rsidR="007509A9" w:rsidRDefault="007509A9" w:rsidP="007509A9">
      <w:pPr>
        <w:pStyle w:val="ListParagraph"/>
        <w:numPr>
          <w:ilvl w:val="0"/>
          <w:numId w:val="4"/>
        </w:numPr>
        <w:rPr>
          <w:rFonts w:cstheme="minorHAnsi"/>
        </w:rPr>
      </w:pPr>
      <w:r>
        <w:rPr>
          <w:rFonts w:cstheme="minorHAnsi"/>
        </w:rPr>
        <w:t xml:space="preserve">If a count sheet for a facility is currently checked out, the user who the sheet is checked out to will display and an </w:t>
      </w:r>
      <w:r w:rsidRPr="00AB75E2">
        <w:rPr>
          <w:rFonts w:cstheme="minorHAnsi"/>
          <w:b/>
        </w:rPr>
        <w:t>Override</w:t>
      </w:r>
      <w:r>
        <w:rPr>
          <w:rFonts w:cstheme="minorHAnsi"/>
        </w:rPr>
        <w:t xml:space="preserve"> link will display, allowing the admin to override the check out and allow the sheet to be editable by other users.</w:t>
      </w:r>
    </w:p>
    <w:p w14:paraId="502532E0" w14:textId="77777777" w:rsidR="007509A9" w:rsidRDefault="007509A9" w:rsidP="007509A9">
      <w:pPr>
        <w:pStyle w:val="ListParagraph"/>
        <w:numPr>
          <w:ilvl w:val="0"/>
          <w:numId w:val="4"/>
        </w:numPr>
        <w:rPr>
          <w:rFonts w:cstheme="minorHAnsi"/>
        </w:rPr>
      </w:pPr>
      <w:r>
        <w:rPr>
          <w:rFonts w:cstheme="minorHAnsi"/>
        </w:rPr>
        <w:t>The following columns are sortable: Facility, Status, and Submit Date, Checked Out To</w:t>
      </w:r>
    </w:p>
    <w:p w14:paraId="3E1D9284" w14:textId="77777777" w:rsidR="00AB75E2" w:rsidRDefault="007509A9" w:rsidP="00AB75E2">
      <w:pPr>
        <w:pStyle w:val="ListParagraph"/>
        <w:numPr>
          <w:ilvl w:val="0"/>
          <w:numId w:val="4"/>
        </w:numPr>
        <w:rPr>
          <w:rFonts w:cstheme="minorHAnsi"/>
        </w:rPr>
      </w:pPr>
      <w:r>
        <w:rPr>
          <w:rFonts w:cstheme="minorHAnsi"/>
        </w:rPr>
        <w:t>Screen will display a form that allows the admin to view the data for a selected count period and facility or all facilities: Choose Count Period, Select Facility, Select All Facilities</w:t>
      </w:r>
    </w:p>
    <w:p w14:paraId="0F8AB550" w14:textId="77777777" w:rsidR="00AB75E2" w:rsidRPr="00AB75E2" w:rsidRDefault="00AB75E2" w:rsidP="00AB75E2">
      <w:pPr>
        <w:pStyle w:val="ListParagraph"/>
        <w:numPr>
          <w:ilvl w:val="0"/>
          <w:numId w:val="4"/>
        </w:numPr>
        <w:rPr>
          <w:rFonts w:cstheme="minorHAnsi"/>
        </w:rPr>
      </w:pPr>
      <w:r>
        <w:rPr>
          <w:rFonts w:cstheme="minorHAnsi"/>
        </w:rPr>
        <w:t>Screen will allow user to create an Excel file of all current Submission Tracking information.</w:t>
      </w:r>
    </w:p>
    <w:p w14:paraId="575A6BFE" w14:textId="77777777" w:rsidR="007509A9" w:rsidRDefault="007509A9" w:rsidP="007509A9">
      <w:pPr>
        <w:rPr>
          <w:rFonts w:cstheme="minorHAnsi"/>
          <w:b/>
        </w:rPr>
      </w:pPr>
      <w:r w:rsidRPr="00942817">
        <w:rPr>
          <w:rFonts w:cstheme="minorHAnsi"/>
          <w:b/>
        </w:rPr>
        <w:t>Navigation:</w:t>
      </w:r>
    </w:p>
    <w:p w14:paraId="42EDD660" w14:textId="77777777" w:rsidR="007509A9" w:rsidRDefault="007509A9" w:rsidP="007509A9">
      <w:pPr>
        <w:rPr>
          <w:rFonts w:cstheme="minorHAnsi"/>
        </w:rPr>
      </w:pPr>
      <w:r w:rsidRPr="00CB41DA">
        <w:rPr>
          <w:rFonts w:cstheme="minorHAnsi"/>
        </w:rPr>
        <w:t xml:space="preserve">This describes the global navigation available throughout the application for </w:t>
      </w:r>
      <w:r>
        <w:rPr>
          <w:rFonts w:cstheme="minorHAnsi"/>
        </w:rPr>
        <w:t>admin users:</w:t>
      </w:r>
    </w:p>
    <w:p w14:paraId="3945F851" w14:textId="77777777" w:rsidR="007509A9" w:rsidRDefault="007509A9" w:rsidP="007509A9">
      <w:pPr>
        <w:pStyle w:val="ListParagraph"/>
        <w:numPr>
          <w:ilvl w:val="0"/>
          <w:numId w:val="5"/>
        </w:numPr>
        <w:rPr>
          <w:rFonts w:cstheme="minorHAnsi"/>
        </w:rPr>
      </w:pPr>
      <w:r>
        <w:rPr>
          <w:rFonts w:cstheme="minorHAnsi"/>
          <w:b/>
        </w:rPr>
        <w:t>Submission Tracking/Home</w:t>
      </w:r>
      <w:r w:rsidRPr="00942817">
        <w:rPr>
          <w:rFonts w:cstheme="minorHAnsi"/>
        </w:rPr>
        <w:t>:</w:t>
      </w:r>
      <w:r>
        <w:rPr>
          <w:rFonts w:cstheme="minorHAnsi"/>
        </w:rPr>
        <w:t xml:space="preserve"> routes to admin home where user may view the current periods submissions and can send reminder alerts to facilities</w:t>
      </w:r>
    </w:p>
    <w:p w14:paraId="4C54144A" w14:textId="77777777" w:rsidR="007509A9" w:rsidRDefault="007509A9" w:rsidP="007509A9">
      <w:pPr>
        <w:pStyle w:val="ListParagraph"/>
        <w:numPr>
          <w:ilvl w:val="0"/>
          <w:numId w:val="5"/>
        </w:numPr>
        <w:rPr>
          <w:rFonts w:cstheme="minorHAnsi"/>
        </w:rPr>
      </w:pPr>
      <w:r>
        <w:rPr>
          <w:rFonts w:cstheme="minorHAnsi"/>
          <w:b/>
        </w:rPr>
        <w:t>Messages</w:t>
      </w:r>
      <w:r>
        <w:rPr>
          <w:rFonts w:cstheme="minorHAnsi"/>
        </w:rPr>
        <w:t xml:space="preserve">: routes to a screen where user may add, edit , assign, and delete messages </w:t>
      </w:r>
    </w:p>
    <w:p w14:paraId="509B450E" w14:textId="77777777" w:rsidR="007509A9" w:rsidRDefault="007509A9" w:rsidP="007509A9">
      <w:pPr>
        <w:pStyle w:val="ListParagraph"/>
        <w:numPr>
          <w:ilvl w:val="0"/>
          <w:numId w:val="5"/>
        </w:numPr>
        <w:rPr>
          <w:rFonts w:cstheme="minorHAnsi"/>
        </w:rPr>
      </w:pPr>
      <w:r>
        <w:rPr>
          <w:rFonts w:cstheme="minorHAnsi"/>
          <w:b/>
        </w:rPr>
        <w:t>Count Periods</w:t>
      </w:r>
      <w:r w:rsidRPr="00942817">
        <w:rPr>
          <w:rFonts w:cstheme="minorHAnsi"/>
        </w:rPr>
        <w:t>:</w:t>
      </w:r>
      <w:r>
        <w:rPr>
          <w:rFonts w:cstheme="minorHAnsi"/>
        </w:rPr>
        <w:t xml:space="preserve"> routes to a screen where user may add, edit and delete count periods</w:t>
      </w:r>
    </w:p>
    <w:p w14:paraId="6FB512AF" w14:textId="77777777" w:rsidR="007509A9" w:rsidRDefault="007509A9" w:rsidP="007509A9">
      <w:pPr>
        <w:pStyle w:val="ListParagraph"/>
        <w:numPr>
          <w:ilvl w:val="0"/>
          <w:numId w:val="5"/>
        </w:numPr>
        <w:rPr>
          <w:rFonts w:cstheme="minorHAnsi"/>
        </w:rPr>
      </w:pPr>
      <w:r>
        <w:rPr>
          <w:rFonts w:cstheme="minorHAnsi"/>
          <w:b/>
        </w:rPr>
        <w:t>Count Directions</w:t>
      </w:r>
      <w:r w:rsidRPr="00942817">
        <w:rPr>
          <w:rFonts w:cstheme="minorHAnsi"/>
        </w:rPr>
        <w:t>:</w:t>
      </w:r>
      <w:r>
        <w:rPr>
          <w:rFonts w:cstheme="minorHAnsi"/>
        </w:rPr>
        <w:t xml:space="preserve"> routes to a screen allowing the user upload new count directions</w:t>
      </w:r>
    </w:p>
    <w:p w14:paraId="109AB34C" w14:textId="77777777" w:rsidR="007509A9" w:rsidRDefault="007509A9" w:rsidP="007509A9">
      <w:pPr>
        <w:pStyle w:val="ListParagraph"/>
        <w:numPr>
          <w:ilvl w:val="0"/>
          <w:numId w:val="5"/>
        </w:numPr>
        <w:rPr>
          <w:rFonts w:cstheme="minorHAnsi"/>
        </w:rPr>
      </w:pPr>
      <w:r>
        <w:rPr>
          <w:rFonts w:cstheme="minorHAnsi"/>
          <w:b/>
        </w:rPr>
        <w:t>User Access</w:t>
      </w:r>
      <w:r w:rsidRPr="00942817">
        <w:rPr>
          <w:rFonts w:cstheme="minorHAnsi"/>
        </w:rPr>
        <w:t>:</w:t>
      </w:r>
      <w:r>
        <w:rPr>
          <w:rFonts w:cstheme="minorHAnsi"/>
        </w:rPr>
        <w:t xml:space="preserve"> routes to a screen where the user can view existing access for a facility and request additional access or changes</w:t>
      </w:r>
    </w:p>
    <w:p w14:paraId="19DD177E" w14:textId="77777777" w:rsidR="007509A9" w:rsidRDefault="00AB75E2" w:rsidP="007509A9">
      <w:pPr>
        <w:pStyle w:val="ListParagraph"/>
        <w:numPr>
          <w:ilvl w:val="0"/>
          <w:numId w:val="5"/>
        </w:numPr>
        <w:rPr>
          <w:rFonts w:cstheme="minorHAnsi"/>
        </w:rPr>
      </w:pPr>
      <w:r>
        <w:rPr>
          <w:rFonts w:cstheme="minorHAnsi"/>
          <w:b/>
        </w:rPr>
        <w:t xml:space="preserve">View </w:t>
      </w:r>
      <w:r w:rsidR="007509A9">
        <w:rPr>
          <w:rFonts w:cstheme="minorHAnsi"/>
          <w:b/>
        </w:rPr>
        <w:t>Count Sheet  Data</w:t>
      </w:r>
      <w:r w:rsidR="007509A9" w:rsidRPr="00CB41DA">
        <w:rPr>
          <w:rFonts w:cstheme="minorHAnsi"/>
        </w:rPr>
        <w:t>:</w:t>
      </w:r>
      <w:r w:rsidR="007509A9">
        <w:rPr>
          <w:rFonts w:cstheme="minorHAnsi"/>
        </w:rPr>
        <w:t xml:space="preserve"> routes to screen that allows user to view data from existing count periods</w:t>
      </w:r>
    </w:p>
    <w:p w14:paraId="51DB0F0B" w14:textId="77777777" w:rsidR="00AB75E2" w:rsidRDefault="00AB75E2" w:rsidP="007509A9">
      <w:pPr>
        <w:pStyle w:val="ListParagraph"/>
        <w:numPr>
          <w:ilvl w:val="0"/>
          <w:numId w:val="5"/>
        </w:numPr>
        <w:rPr>
          <w:rFonts w:cstheme="minorHAnsi"/>
        </w:rPr>
      </w:pPr>
      <w:r>
        <w:rPr>
          <w:rFonts w:cstheme="minorHAnsi"/>
          <w:b/>
        </w:rPr>
        <w:t>Add/Update Count Sheet Data</w:t>
      </w:r>
      <w:r w:rsidRPr="00AB75E2">
        <w:rPr>
          <w:rFonts w:cstheme="minorHAnsi"/>
        </w:rPr>
        <w:t>:</w:t>
      </w:r>
      <w:r>
        <w:rPr>
          <w:rFonts w:cstheme="minorHAnsi"/>
        </w:rPr>
        <w:t xml:space="preserve"> routes to a screen that allows admins to add new items to facilities and to update existing items.</w:t>
      </w:r>
    </w:p>
    <w:p w14:paraId="5BDD03C4" w14:textId="77777777" w:rsidR="007509A9" w:rsidRDefault="007509A9" w:rsidP="007509A9">
      <w:pPr>
        <w:pStyle w:val="ListParagraph"/>
        <w:numPr>
          <w:ilvl w:val="0"/>
          <w:numId w:val="5"/>
        </w:numPr>
        <w:rPr>
          <w:rFonts w:cstheme="minorHAnsi"/>
        </w:rPr>
      </w:pPr>
      <w:r>
        <w:rPr>
          <w:rFonts w:cstheme="minorHAnsi"/>
          <w:b/>
        </w:rPr>
        <w:t>Bulk Data Upload</w:t>
      </w:r>
      <w:r w:rsidRPr="007509A9">
        <w:rPr>
          <w:rFonts w:cstheme="minorHAnsi"/>
        </w:rPr>
        <w:t>:</w:t>
      </w:r>
      <w:r>
        <w:rPr>
          <w:rFonts w:cstheme="minorHAnsi"/>
        </w:rPr>
        <w:t xml:space="preserve"> allows the admin to use a preformatted file to upload large batches of data.</w:t>
      </w:r>
    </w:p>
    <w:p w14:paraId="48E67030" w14:textId="77777777" w:rsidR="007509A9" w:rsidRPr="00CB41DA" w:rsidRDefault="007509A9" w:rsidP="007509A9">
      <w:pPr>
        <w:rPr>
          <w:rFonts w:cstheme="minorHAnsi"/>
        </w:rPr>
      </w:pPr>
    </w:p>
    <w:p w14:paraId="4B6AB030" w14:textId="77777777" w:rsidR="00534418" w:rsidRDefault="00534418" w:rsidP="00534418">
      <w:pPr>
        <w:rPr>
          <w:b/>
        </w:rPr>
      </w:pPr>
    </w:p>
    <w:p w14:paraId="56F5F79B" w14:textId="77777777" w:rsidR="00534418" w:rsidRDefault="00534418" w:rsidP="00534418">
      <w:pPr>
        <w:rPr>
          <w:b/>
        </w:rPr>
      </w:pPr>
    </w:p>
    <w:p w14:paraId="3528CACE" w14:textId="77777777" w:rsidR="007509A9" w:rsidRPr="00534418" w:rsidRDefault="007509A9" w:rsidP="00534418">
      <w:pPr>
        <w:rPr>
          <w:b/>
        </w:rPr>
      </w:pPr>
      <w:r w:rsidRPr="00534418">
        <w:rPr>
          <w:b/>
        </w:rPr>
        <w:lastRenderedPageBreak/>
        <w:t>Screen Layout and Design:</w:t>
      </w:r>
    </w:p>
    <w:p w14:paraId="78F8FDF9" w14:textId="77777777" w:rsidR="007509A9" w:rsidRDefault="00AB75E2" w:rsidP="00534418">
      <w:r>
        <w:rPr>
          <w:noProof/>
        </w:rPr>
        <w:drawing>
          <wp:inline distT="0" distB="0" distL="0" distR="0" wp14:anchorId="38D60C9D" wp14:editId="06AEAE0B">
            <wp:extent cx="5943600" cy="36703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670300"/>
                    </a:xfrm>
                    <a:prstGeom prst="rect">
                      <a:avLst/>
                    </a:prstGeom>
                  </pic:spPr>
                </pic:pic>
              </a:graphicData>
            </a:graphic>
          </wp:inline>
        </w:drawing>
      </w:r>
      <w:r w:rsidR="007509A9">
        <w:rPr>
          <w:rFonts w:cstheme="minorHAnsi"/>
          <w:b/>
        </w:rPr>
        <w:br/>
      </w:r>
    </w:p>
    <w:p w14:paraId="0334420E" w14:textId="77777777" w:rsidR="009C4E39" w:rsidRDefault="009C4E39">
      <w:pPr>
        <w:rPr>
          <w:rFonts w:asciiTheme="majorHAnsi" w:eastAsiaTheme="majorEastAsia" w:hAnsiTheme="majorHAnsi" w:cstheme="majorBidi"/>
          <w:b/>
          <w:bCs/>
          <w:color w:val="4F81BD" w:themeColor="accent1"/>
          <w:sz w:val="26"/>
          <w:szCs w:val="26"/>
        </w:rPr>
      </w:pPr>
      <w:r>
        <w:br w:type="page"/>
      </w:r>
    </w:p>
    <w:p w14:paraId="06D6CBA9" w14:textId="77777777" w:rsidR="00A935C2" w:rsidRDefault="00A935C2" w:rsidP="00A935C2">
      <w:pPr>
        <w:pStyle w:val="Heading2"/>
      </w:pPr>
      <w:bookmarkStart w:id="10" w:name="_Toc292784202"/>
      <w:r>
        <w:lastRenderedPageBreak/>
        <w:t>Messages</w:t>
      </w:r>
      <w:bookmarkEnd w:id="10"/>
    </w:p>
    <w:p w14:paraId="794FCB30" w14:textId="77777777" w:rsidR="00A935C2" w:rsidRDefault="00A935C2" w:rsidP="00A935C2">
      <w:r w:rsidRPr="00655479">
        <w:rPr>
          <w:b/>
        </w:rPr>
        <w:t>Page Content and Business Logic:</w:t>
      </w:r>
      <w:r>
        <w:br/>
        <w:t>Screen allows admin users to view existing messages.</w:t>
      </w:r>
    </w:p>
    <w:p w14:paraId="0532FB80" w14:textId="77777777" w:rsidR="00A935C2" w:rsidRPr="003A22C3" w:rsidRDefault="00A935C2" w:rsidP="00A935C2">
      <w:pPr>
        <w:rPr>
          <w:b/>
        </w:rPr>
      </w:pPr>
      <w:r w:rsidRPr="003A22C3">
        <w:rPr>
          <w:b/>
        </w:rPr>
        <w:t>Functional Requirements:</w:t>
      </w:r>
    </w:p>
    <w:p w14:paraId="0FE706A4" w14:textId="77777777" w:rsidR="00A935C2" w:rsidRDefault="00A935C2" w:rsidP="00A935C2">
      <w:pPr>
        <w:pStyle w:val="ListParagraph"/>
        <w:numPr>
          <w:ilvl w:val="0"/>
          <w:numId w:val="4"/>
        </w:numPr>
        <w:rPr>
          <w:rFonts w:cstheme="minorHAnsi"/>
        </w:rPr>
      </w:pPr>
      <w:r>
        <w:rPr>
          <w:rFonts w:cstheme="minorHAnsi"/>
        </w:rPr>
        <w:t>Screen is available to admins only</w:t>
      </w:r>
    </w:p>
    <w:p w14:paraId="2CF66A57" w14:textId="77777777" w:rsidR="00A935C2" w:rsidRDefault="00A935C2" w:rsidP="00A935C2">
      <w:pPr>
        <w:pStyle w:val="ListParagraph"/>
        <w:numPr>
          <w:ilvl w:val="0"/>
          <w:numId w:val="4"/>
        </w:numPr>
        <w:rPr>
          <w:rFonts w:cstheme="minorHAnsi"/>
        </w:rPr>
      </w:pPr>
      <w:r>
        <w:rPr>
          <w:rFonts w:cstheme="minorHAnsi"/>
        </w:rPr>
        <w:t>Screen displays all added messages for all facilities in the following fields: Facility, Message.</w:t>
      </w:r>
    </w:p>
    <w:p w14:paraId="045A5E41" w14:textId="77777777" w:rsidR="00A935C2" w:rsidRDefault="00A935C2" w:rsidP="00A935C2">
      <w:pPr>
        <w:pStyle w:val="ListParagraph"/>
        <w:numPr>
          <w:ilvl w:val="0"/>
          <w:numId w:val="4"/>
        </w:numPr>
        <w:rPr>
          <w:rFonts w:cstheme="minorHAnsi"/>
        </w:rPr>
      </w:pPr>
      <w:r>
        <w:rPr>
          <w:rFonts w:cstheme="minorHAnsi"/>
        </w:rPr>
        <w:t>System provides admin with ability to Edit and Delete existing messages.</w:t>
      </w:r>
    </w:p>
    <w:p w14:paraId="19DEA481" w14:textId="77777777" w:rsidR="00A935C2" w:rsidRDefault="00A935C2" w:rsidP="00A935C2">
      <w:pPr>
        <w:pStyle w:val="ListParagraph"/>
        <w:numPr>
          <w:ilvl w:val="0"/>
          <w:numId w:val="4"/>
        </w:numPr>
        <w:rPr>
          <w:rFonts w:cstheme="minorHAnsi"/>
        </w:rPr>
      </w:pPr>
      <w:r>
        <w:rPr>
          <w:rFonts w:cstheme="minorHAnsi"/>
        </w:rPr>
        <w:t>System allows admin to create new messages.</w:t>
      </w:r>
    </w:p>
    <w:p w14:paraId="0D59A7E2" w14:textId="77777777" w:rsidR="0077239B" w:rsidRPr="00CE7120" w:rsidRDefault="0077239B" w:rsidP="0077239B">
      <w:pPr>
        <w:rPr>
          <w:rFonts w:cstheme="minorHAnsi"/>
          <w:b/>
        </w:rPr>
      </w:pPr>
      <w:r w:rsidRPr="00CE7120">
        <w:rPr>
          <w:rFonts w:cstheme="minorHAnsi"/>
          <w:b/>
        </w:rPr>
        <w:t>User Flow:</w:t>
      </w:r>
    </w:p>
    <w:p w14:paraId="438A335C" w14:textId="77777777" w:rsidR="0077239B" w:rsidRPr="009C4E39" w:rsidRDefault="0077239B" w:rsidP="009C4E39">
      <w:pPr>
        <w:pStyle w:val="ListParagraph"/>
        <w:numPr>
          <w:ilvl w:val="0"/>
          <w:numId w:val="25"/>
        </w:numPr>
        <w:rPr>
          <w:rFonts w:cstheme="minorHAnsi"/>
        </w:rPr>
      </w:pPr>
      <w:r w:rsidRPr="009C4E39">
        <w:rPr>
          <w:rFonts w:cstheme="minorHAnsi"/>
        </w:rPr>
        <w:t>System displays all existing messages in a grid. User may click the Edit button next to a message to edit it. Clicking Delete will delete the message.</w:t>
      </w:r>
    </w:p>
    <w:p w14:paraId="27E13B59" w14:textId="77777777" w:rsidR="0077239B" w:rsidRPr="009C4E39" w:rsidRDefault="0077239B" w:rsidP="009C4E39">
      <w:pPr>
        <w:pStyle w:val="ListParagraph"/>
        <w:numPr>
          <w:ilvl w:val="0"/>
          <w:numId w:val="25"/>
        </w:numPr>
        <w:rPr>
          <w:rFonts w:cstheme="minorHAnsi"/>
        </w:rPr>
      </w:pPr>
      <w:r w:rsidRPr="009C4E39">
        <w:rPr>
          <w:rFonts w:cstheme="minorHAnsi"/>
        </w:rPr>
        <w:t>User clicks the Create New Message button to create a new message.</w:t>
      </w:r>
    </w:p>
    <w:p w14:paraId="06AE8087" w14:textId="77777777" w:rsidR="0077239B" w:rsidRPr="002A7AF5" w:rsidRDefault="0077239B" w:rsidP="0077239B">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77239B" w14:paraId="5B76DFC6" w14:textId="77777777" w:rsidTr="007723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F85818C" w14:textId="77777777" w:rsidR="0077239B" w:rsidRDefault="0077239B" w:rsidP="0077239B">
            <w:pPr>
              <w:jc w:val="both"/>
              <w:rPr>
                <w:rFonts w:cstheme="minorHAnsi"/>
              </w:rPr>
            </w:pPr>
            <w:r>
              <w:rPr>
                <w:rFonts w:cstheme="minorHAnsi"/>
              </w:rPr>
              <w:t>Field/Button</w:t>
            </w:r>
          </w:p>
        </w:tc>
        <w:tc>
          <w:tcPr>
            <w:tcW w:w="4926" w:type="dxa"/>
          </w:tcPr>
          <w:p w14:paraId="6FC7D523" w14:textId="77777777" w:rsidR="0077239B" w:rsidRDefault="0077239B" w:rsidP="0077239B">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60489487" w14:textId="77777777" w:rsidR="0077239B" w:rsidRDefault="0077239B" w:rsidP="0077239B">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77239B" w14:paraId="3CAE9306" w14:textId="77777777" w:rsidTr="007723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A739BDF" w14:textId="77777777" w:rsidR="0077239B" w:rsidRPr="00CE7120" w:rsidRDefault="0077239B" w:rsidP="0077239B">
            <w:pPr>
              <w:rPr>
                <w:rFonts w:cstheme="minorHAnsi"/>
                <w:color w:val="262626" w:themeColor="text1" w:themeTint="D9"/>
              </w:rPr>
            </w:pPr>
            <w:r>
              <w:rPr>
                <w:rFonts w:cstheme="minorHAnsi"/>
                <w:color w:val="262626" w:themeColor="text1" w:themeTint="D9"/>
              </w:rPr>
              <w:t>Facilities  column</w:t>
            </w:r>
          </w:p>
        </w:tc>
        <w:tc>
          <w:tcPr>
            <w:tcW w:w="4926" w:type="dxa"/>
          </w:tcPr>
          <w:p w14:paraId="402FBE43" w14:textId="77777777" w:rsidR="0077239B" w:rsidRPr="00CE7120" w:rsidRDefault="0077239B" w:rsidP="0077239B">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lists all of the facilities currently assigned to a message</w:t>
            </w:r>
          </w:p>
        </w:tc>
        <w:tc>
          <w:tcPr>
            <w:tcW w:w="1458" w:type="dxa"/>
          </w:tcPr>
          <w:p w14:paraId="02A2DABF" w14:textId="77777777" w:rsidR="0077239B" w:rsidRPr="00CE7120" w:rsidRDefault="0077239B" w:rsidP="0077239B">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77239B" w14:paraId="4793AF4C" w14:textId="77777777" w:rsidTr="0077239B">
        <w:tc>
          <w:tcPr>
            <w:cnfStyle w:val="001000000000" w:firstRow="0" w:lastRow="0" w:firstColumn="1" w:lastColumn="0" w:oddVBand="0" w:evenVBand="0" w:oddHBand="0" w:evenHBand="0" w:firstRowFirstColumn="0" w:firstRowLastColumn="0" w:lastRowFirstColumn="0" w:lastRowLastColumn="0"/>
            <w:tcW w:w="3192" w:type="dxa"/>
          </w:tcPr>
          <w:p w14:paraId="104B2B85" w14:textId="77777777" w:rsidR="0077239B" w:rsidRPr="00CE7120" w:rsidRDefault="0077239B" w:rsidP="0077239B">
            <w:pPr>
              <w:rPr>
                <w:rFonts w:cstheme="minorHAnsi"/>
                <w:color w:val="262626" w:themeColor="text1" w:themeTint="D9"/>
              </w:rPr>
            </w:pPr>
            <w:r>
              <w:rPr>
                <w:rFonts w:cstheme="minorHAnsi"/>
                <w:color w:val="262626" w:themeColor="text1" w:themeTint="D9"/>
              </w:rPr>
              <w:t>Message column</w:t>
            </w:r>
          </w:p>
        </w:tc>
        <w:tc>
          <w:tcPr>
            <w:tcW w:w="4926" w:type="dxa"/>
          </w:tcPr>
          <w:p w14:paraId="2ED14BBC" w14:textId="77777777" w:rsidR="0077239B" w:rsidRPr="00CE7120" w:rsidRDefault="0077239B" w:rsidP="0077239B">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lists all existing messages.</w:t>
            </w:r>
          </w:p>
        </w:tc>
        <w:tc>
          <w:tcPr>
            <w:tcW w:w="1458" w:type="dxa"/>
          </w:tcPr>
          <w:p w14:paraId="2E532A8A" w14:textId="77777777" w:rsidR="0077239B" w:rsidRPr="00CE7120" w:rsidRDefault="0077239B" w:rsidP="0077239B">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77239B" w14:paraId="6233E29E" w14:textId="77777777" w:rsidTr="007723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7B8D52C" w14:textId="77777777" w:rsidR="0077239B" w:rsidRPr="00CE7120" w:rsidRDefault="0077239B" w:rsidP="0077239B">
            <w:pPr>
              <w:rPr>
                <w:rFonts w:cstheme="minorHAnsi"/>
                <w:color w:val="262626" w:themeColor="text1" w:themeTint="D9"/>
              </w:rPr>
            </w:pPr>
            <w:r>
              <w:rPr>
                <w:rFonts w:cstheme="minorHAnsi"/>
                <w:color w:val="262626" w:themeColor="text1" w:themeTint="D9"/>
              </w:rPr>
              <w:t>Edit button</w:t>
            </w:r>
          </w:p>
        </w:tc>
        <w:tc>
          <w:tcPr>
            <w:tcW w:w="4926" w:type="dxa"/>
          </w:tcPr>
          <w:p w14:paraId="58D6B54D" w14:textId="77777777" w:rsidR="0077239B" w:rsidRPr="00CE7120" w:rsidRDefault="0077239B" w:rsidP="0077239B">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routes user to Edit Messages screen where the existing message data is displayed in editable fields.</w:t>
            </w:r>
          </w:p>
        </w:tc>
        <w:tc>
          <w:tcPr>
            <w:tcW w:w="1458" w:type="dxa"/>
          </w:tcPr>
          <w:p w14:paraId="3FF62D47" w14:textId="77777777" w:rsidR="0077239B" w:rsidRPr="00CE7120" w:rsidRDefault="0077239B" w:rsidP="0077239B">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77239B" w14:paraId="21CB31F1" w14:textId="77777777" w:rsidTr="0077239B">
        <w:tc>
          <w:tcPr>
            <w:cnfStyle w:val="001000000000" w:firstRow="0" w:lastRow="0" w:firstColumn="1" w:lastColumn="0" w:oddVBand="0" w:evenVBand="0" w:oddHBand="0" w:evenHBand="0" w:firstRowFirstColumn="0" w:firstRowLastColumn="0" w:lastRowFirstColumn="0" w:lastRowLastColumn="0"/>
            <w:tcW w:w="3192" w:type="dxa"/>
          </w:tcPr>
          <w:p w14:paraId="7B89C1D4" w14:textId="77777777" w:rsidR="0077239B" w:rsidRPr="00CE7120" w:rsidRDefault="0077239B" w:rsidP="0077239B">
            <w:pPr>
              <w:rPr>
                <w:rFonts w:cstheme="minorHAnsi"/>
                <w:color w:val="262626" w:themeColor="text1" w:themeTint="D9"/>
              </w:rPr>
            </w:pPr>
            <w:r>
              <w:rPr>
                <w:rFonts w:cstheme="minorHAnsi"/>
                <w:color w:val="262626" w:themeColor="text1" w:themeTint="D9"/>
              </w:rPr>
              <w:t>Delete button</w:t>
            </w:r>
          </w:p>
        </w:tc>
        <w:tc>
          <w:tcPr>
            <w:tcW w:w="4926" w:type="dxa"/>
          </w:tcPr>
          <w:p w14:paraId="6EDDDA93" w14:textId="77777777" w:rsidR="0077239B" w:rsidRPr="00CE7120" w:rsidRDefault="0077239B" w:rsidP="0077239B">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displays alert (are you sure? Yes, No); if Yes, system deletes the messages and then displays a confirmation.</w:t>
            </w:r>
          </w:p>
        </w:tc>
        <w:tc>
          <w:tcPr>
            <w:tcW w:w="1458" w:type="dxa"/>
          </w:tcPr>
          <w:p w14:paraId="50171D48" w14:textId="77777777" w:rsidR="0077239B" w:rsidRPr="00CE7120" w:rsidRDefault="0077239B" w:rsidP="0077239B">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77239B" w14:paraId="33262A3C" w14:textId="77777777" w:rsidTr="007723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B47BBC7" w14:textId="77777777" w:rsidR="0077239B" w:rsidRPr="00CE7120" w:rsidRDefault="0077239B" w:rsidP="0077239B">
            <w:pPr>
              <w:rPr>
                <w:rFonts w:cstheme="minorHAnsi"/>
                <w:color w:val="262626" w:themeColor="text1" w:themeTint="D9"/>
              </w:rPr>
            </w:pPr>
            <w:r>
              <w:rPr>
                <w:rFonts w:cstheme="minorHAnsi"/>
                <w:color w:val="262626" w:themeColor="text1" w:themeTint="D9"/>
              </w:rPr>
              <w:t>Create New Message</w:t>
            </w:r>
            <w:r w:rsidR="006165F3">
              <w:rPr>
                <w:rFonts w:cstheme="minorHAnsi"/>
                <w:color w:val="262626" w:themeColor="text1" w:themeTint="D9"/>
              </w:rPr>
              <w:t xml:space="preserve"> button</w:t>
            </w:r>
          </w:p>
        </w:tc>
        <w:tc>
          <w:tcPr>
            <w:tcW w:w="4926" w:type="dxa"/>
          </w:tcPr>
          <w:p w14:paraId="59FB70DF" w14:textId="77777777" w:rsidR="0077239B" w:rsidRPr="00CE7120" w:rsidRDefault="006165F3" w:rsidP="0077239B">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Routes user to Create New Message screen.</w:t>
            </w:r>
            <w:r w:rsidR="0077239B">
              <w:rPr>
                <w:rFonts w:cstheme="minorHAnsi"/>
                <w:color w:val="262626" w:themeColor="text1" w:themeTint="D9"/>
              </w:rPr>
              <w:t xml:space="preserve"> </w:t>
            </w:r>
          </w:p>
        </w:tc>
        <w:tc>
          <w:tcPr>
            <w:tcW w:w="1458" w:type="dxa"/>
          </w:tcPr>
          <w:p w14:paraId="1E2601F7" w14:textId="77777777" w:rsidR="0077239B" w:rsidRPr="00CE7120" w:rsidRDefault="0077239B" w:rsidP="0077239B">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bl>
    <w:p w14:paraId="5A2F20E7" w14:textId="77777777" w:rsidR="0077239B" w:rsidRDefault="0077239B" w:rsidP="00A935C2">
      <w:pPr>
        <w:rPr>
          <w:rFonts w:cstheme="minorHAnsi"/>
          <w:b/>
        </w:rPr>
      </w:pPr>
    </w:p>
    <w:p w14:paraId="5D0E2757" w14:textId="77777777" w:rsidR="00A935C2" w:rsidRPr="00816E33" w:rsidRDefault="00A935C2" w:rsidP="00A935C2">
      <w:pPr>
        <w:rPr>
          <w:rFonts w:cstheme="minorHAnsi"/>
          <w:b/>
        </w:rPr>
      </w:pPr>
      <w:r w:rsidRPr="00816E33">
        <w:rPr>
          <w:rFonts w:cstheme="minorHAnsi"/>
          <w:b/>
        </w:rPr>
        <w:t>Navigation:</w:t>
      </w:r>
    </w:p>
    <w:p w14:paraId="03082441" w14:textId="77777777" w:rsidR="00A935C2" w:rsidRDefault="00A935C2" w:rsidP="00A935C2">
      <w:pPr>
        <w:pStyle w:val="ListParagraph"/>
        <w:numPr>
          <w:ilvl w:val="0"/>
          <w:numId w:val="7"/>
        </w:numPr>
        <w:rPr>
          <w:rFonts w:cstheme="minorHAnsi"/>
        </w:rPr>
      </w:pPr>
      <w:r>
        <w:rPr>
          <w:rFonts w:cstheme="minorHAnsi"/>
        </w:rPr>
        <w:t>Admin Navigation</w:t>
      </w:r>
    </w:p>
    <w:p w14:paraId="6A637773" w14:textId="77777777" w:rsidR="00A935C2" w:rsidRDefault="00A935C2" w:rsidP="00A935C2">
      <w:pPr>
        <w:rPr>
          <w:rFonts w:cstheme="minorHAnsi"/>
          <w:b/>
        </w:rPr>
      </w:pPr>
      <w:r w:rsidRPr="00B06AAF">
        <w:rPr>
          <w:rFonts w:cstheme="minorHAnsi"/>
          <w:b/>
        </w:rPr>
        <w:lastRenderedPageBreak/>
        <w:t>Screen Layout and Design:</w:t>
      </w:r>
      <w:r>
        <w:rPr>
          <w:rFonts w:cstheme="minorHAnsi"/>
          <w:b/>
        </w:rPr>
        <w:br/>
      </w:r>
      <w:r w:rsidR="0077239B">
        <w:rPr>
          <w:noProof/>
        </w:rPr>
        <w:drawing>
          <wp:inline distT="0" distB="0" distL="0" distR="0" wp14:anchorId="765788A6" wp14:editId="17225266">
            <wp:extent cx="4267200" cy="192069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67200" cy="1920696"/>
                    </a:xfrm>
                    <a:prstGeom prst="rect">
                      <a:avLst/>
                    </a:prstGeom>
                  </pic:spPr>
                </pic:pic>
              </a:graphicData>
            </a:graphic>
          </wp:inline>
        </w:drawing>
      </w:r>
    </w:p>
    <w:p w14:paraId="04EA6C92" w14:textId="77777777" w:rsidR="00A935C2" w:rsidRDefault="00A935C2" w:rsidP="00A935C2">
      <w:pPr>
        <w:rPr>
          <w:rFonts w:cstheme="minorHAnsi"/>
          <w:b/>
        </w:rPr>
      </w:pPr>
    </w:p>
    <w:p w14:paraId="3053D5D6" w14:textId="77777777" w:rsidR="002E2D61" w:rsidRDefault="002E2D61">
      <w:pPr>
        <w:rPr>
          <w:rFonts w:asciiTheme="majorHAnsi" w:eastAsiaTheme="majorEastAsia" w:hAnsiTheme="majorHAnsi" w:cstheme="majorBidi"/>
          <w:b/>
          <w:bCs/>
          <w:color w:val="4F81BD" w:themeColor="accent1"/>
          <w:sz w:val="26"/>
          <w:szCs w:val="26"/>
        </w:rPr>
      </w:pPr>
      <w:r>
        <w:br w:type="page"/>
      </w:r>
    </w:p>
    <w:p w14:paraId="1B3F4072" w14:textId="77777777" w:rsidR="00A935C2" w:rsidRDefault="00A935C2" w:rsidP="00A935C2">
      <w:pPr>
        <w:pStyle w:val="Heading2"/>
      </w:pPr>
      <w:bookmarkStart w:id="11" w:name="_Toc292784203"/>
      <w:r>
        <w:lastRenderedPageBreak/>
        <w:t>Create New Message</w:t>
      </w:r>
      <w:bookmarkEnd w:id="11"/>
    </w:p>
    <w:p w14:paraId="649816C0" w14:textId="77777777" w:rsidR="00A935C2" w:rsidRDefault="00A935C2" w:rsidP="00A935C2">
      <w:r w:rsidRPr="00655479">
        <w:rPr>
          <w:b/>
        </w:rPr>
        <w:t>Page Content and Business Logic:</w:t>
      </w:r>
      <w:r>
        <w:br/>
        <w:t>Screen allows admin users to create new messages and assign them to facilities.</w:t>
      </w:r>
    </w:p>
    <w:p w14:paraId="39ADAC93" w14:textId="77777777" w:rsidR="00A935C2" w:rsidRPr="003A22C3" w:rsidRDefault="00A935C2" w:rsidP="00A935C2">
      <w:pPr>
        <w:rPr>
          <w:b/>
        </w:rPr>
      </w:pPr>
      <w:r w:rsidRPr="003A22C3">
        <w:rPr>
          <w:b/>
        </w:rPr>
        <w:t>Functional Requirements:</w:t>
      </w:r>
    </w:p>
    <w:p w14:paraId="56C261A9" w14:textId="77777777" w:rsidR="00A935C2" w:rsidRDefault="00A935C2" w:rsidP="00A935C2">
      <w:pPr>
        <w:pStyle w:val="ListParagraph"/>
        <w:numPr>
          <w:ilvl w:val="0"/>
          <w:numId w:val="4"/>
        </w:numPr>
        <w:rPr>
          <w:rFonts w:cstheme="minorHAnsi"/>
        </w:rPr>
      </w:pPr>
      <w:r>
        <w:rPr>
          <w:rFonts w:cstheme="minorHAnsi"/>
        </w:rPr>
        <w:t>Screen is available to admins only</w:t>
      </w:r>
    </w:p>
    <w:p w14:paraId="7A297D90" w14:textId="77777777" w:rsidR="00A935C2" w:rsidRDefault="00A935C2" w:rsidP="00A935C2">
      <w:pPr>
        <w:pStyle w:val="ListParagraph"/>
        <w:numPr>
          <w:ilvl w:val="0"/>
          <w:numId w:val="4"/>
        </w:numPr>
        <w:rPr>
          <w:rFonts w:cstheme="minorHAnsi"/>
        </w:rPr>
      </w:pPr>
      <w:r>
        <w:rPr>
          <w:rFonts w:cstheme="minorHAnsi"/>
        </w:rPr>
        <w:t>Screen allows admin to enter a new message and assign it to all facilities or to selected facilities.</w:t>
      </w:r>
    </w:p>
    <w:p w14:paraId="24C2F01B" w14:textId="77777777" w:rsidR="002E2D61" w:rsidRPr="00CE7120" w:rsidRDefault="002E2D61" w:rsidP="002E2D61">
      <w:pPr>
        <w:rPr>
          <w:rFonts w:cstheme="minorHAnsi"/>
          <w:b/>
        </w:rPr>
      </w:pPr>
      <w:r w:rsidRPr="00CE7120">
        <w:rPr>
          <w:rFonts w:cstheme="minorHAnsi"/>
          <w:b/>
        </w:rPr>
        <w:t>User Flow:</w:t>
      </w:r>
    </w:p>
    <w:p w14:paraId="6581F9C6" w14:textId="77777777" w:rsidR="002E2D61" w:rsidRPr="009C4E39" w:rsidRDefault="002E2D61" w:rsidP="009C4E39">
      <w:pPr>
        <w:pStyle w:val="ListParagraph"/>
        <w:numPr>
          <w:ilvl w:val="0"/>
          <w:numId w:val="26"/>
        </w:numPr>
        <w:rPr>
          <w:rFonts w:cstheme="minorHAnsi"/>
        </w:rPr>
      </w:pPr>
      <w:r w:rsidRPr="009C4E39">
        <w:rPr>
          <w:rFonts w:cstheme="minorHAnsi"/>
        </w:rPr>
        <w:t>User  types in the new message.</w:t>
      </w:r>
    </w:p>
    <w:p w14:paraId="46580316" w14:textId="77777777" w:rsidR="002E2D61" w:rsidRPr="009C4E39" w:rsidRDefault="002E2D61" w:rsidP="009C4E39">
      <w:pPr>
        <w:pStyle w:val="ListParagraph"/>
        <w:numPr>
          <w:ilvl w:val="0"/>
          <w:numId w:val="26"/>
        </w:numPr>
        <w:rPr>
          <w:rFonts w:cstheme="minorHAnsi"/>
        </w:rPr>
      </w:pPr>
      <w:r w:rsidRPr="009C4E39">
        <w:rPr>
          <w:rFonts w:cstheme="minorHAnsi"/>
        </w:rPr>
        <w:t xml:space="preserve">User selects which facilities should see the message. All facilities can be selected, or individual facilities can be selected. </w:t>
      </w:r>
    </w:p>
    <w:p w14:paraId="397B3AE2" w14:textId="77777777" w:rsidR="002E2D61" w:rsidRPr="009C4E39" w:rsidRDefault="002E2D61" w:rsidP="009C4E39">
      <w:pPr>
        <w:pStyle w:val="ListParagraph"/>
        <w:numPr>
          <w:ilvl w:val="0"/>
          <w:numId w:val="26"/>
        </w:numPr>
        <w:rPr>
          <w:rFonts w:cstheme="minorHAnsi"/>
        </w:rPr>
      </w:pPr>
      <w:r w:rsidRPr="009C4E39">
        <w:rPr>
          <w:rFonts w:cstheme="minorHAnsi"/>
        </w:rPr>
        <w:t>All facilities will be listed in a listbox. User may filter the Unassigned listbox by either a full facility number, or by typing a partial number and then a percentage sign, in order to show all facilities that start with those numbers.</w:t>
      </w:r>
    </w:p>
    <w:p w14:paraId="478ECC6A" w14:textId="77777777" w:rsidR="002E2D61" w:rsidRPr="009C4E39" w:rsidRDefault="002E2D61" w:rsidP="009C4E39">
      <w:pPr>
        <w:pStyle w:val="ListParagraph"/>
        <w:numPr>
          <w:ilvl w:val="0"/>
          <w:numId w:val="26"/>
        </w:numPr>
        <w:rPr>
          <w:rFonts w:cstheme="minorHAnsi"/>
        </w:rPr>
      </w:pPr>
      <w:r w:rsidRPr="009C4E39">
        <w:rPr>
          <w:rFonts w:cstheme="minorHAnsi"/>
        </w:rPr>
        <w:t>To add facilities, user selects one or more facilities from the Unassigned listbox and then clicks the right-facing button to add the facilities to the Assigned listbox. To remove facilities, the user selects one or more facilities from the Assigned listbox and then clicks the left-facing button to move the facilities to the Unassigned listbox.</w:t>
      </w:r>
    </w:p>
    <w:p w14:paraId="4C44CFF4" w14:textId="77777777" w:rsidR="002E2D61" w:rsidRPr="009C4E39" w:rsidRDefault="00AC2CB5" w:rsidP="009C4E39">
      <w:pPr>
        <w:pStyle w:val="ListParagraph"/>
        <w:numPr>
          <w:ilvl w:val="0"/>
          <w:numId w:val="26"/>
        </w:numPr>
        <w:rPr>
          <w:rFonts w:cstheme="minorHAnsi"/>
        </w:rPr>
      </w:pPr>
      <w:r w:rsidRPr="009C4E39">
        <w:rPr>
          <w:rFonts w:cstheme="minorHAnsi"/>
        </w:rPr>
        <w:t>The Create Message button saves the new message. User is routed to the Messages screen.</w:t>
      </w:r>
    </w:p>
    <w:p w14:paraId="06EAAE7E" w14:textId="77777777" w:rsidR="002E2D61" w:rsidRPr="002A7AF5" w:rsidRDefault="002E2D61" w:rsidP="002E2D61">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2E2D61" w14:paraId="00BA55E2" w14:textId="77777777" w:rsidTr="002E2D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434CBFF" w14:textId="77777777" w:rsidR="002E2D61" w:rsidRDefault="002E2D61" w:rsidP="002E2D61">
            <w:pPr>
              <w:jc w:val="both"/>
              <w:rPr>
                <w:rFonts w:cstheme="minorHAnsi"/>
              </w:rPr>
            </w:pPr>
            <w:r>
              <w:rPr>
                <w:rFonts w:cstheme="minorHAnsi"/>
              </w:rPr>
              <w:t>Field/Button</w:t>
            </w:r>
          </w:p>
        </w:tc>
        <w:tc>
          <w:tcPr>
            <w:tcW w:w="4926" w:type="dxa"/>
          </w:tcPr>
          <w:p w14:paraId="2882E6A1" w14:textId="77777777" w:rsidR="002E2D61" w:rsidRDefault="002E2D61" w:rsidP="002E2D61">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40D68508" w14:textId="77777777" w:rsidR="002E2D61" w:rsidRDefault="002E2D61" w:rsidP="002E2D61">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2E2D61" w14:paraId="7D539725" w14:textId="77777777" w:rsidTr="002E2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77D67A4" w14:textId="77777777" w:rsidR="002E2D61" w:rsidRPr="00CE7120" w:rsidRDefault="00AC2CB5" w:rsidP="002E2D61">
            <w:pPr>
              <w:rPr>
                <w:rFonts w:cstheme="minorHAnsi"/>
                <w:color w:val="262626" w:themeColor="text1" w:themeTint="D9"/>
              </w:rPr>
            </w:pPr>
            <w:r>
              <w:rPr>
                <w:rFonts w:cstheme="minorHAnsi"/>
                <w:color w:val="262626" w:themeColor="text1" w:themeTint="D9"/>
              </w:rPr>
              <w:t>Enter Message</w:t>
            </w:r>
          </w:p>
        </w:tc>
        <w:tc>
          <w:tcPr>
            <w:tcW w:w="4926" w:type="dxa"/>
          </w:tcPr>
          <w:p w14:paraId="70FDBC51" w14:textId="77777777" w:rsidR="002E2D61" w:rsidRPr="00CE7120" w:rsidRDefault="00AC2CB5" w:rsidP="002E2D61">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enter in a message.</w:t>
            </w:r>
          </w:p>
        </w:tc>
        <w:tc>
          <w:tcPr>
            <w:tcW w:w="1458" w:type="dxa"/>
          </w:tcPr>
          <w:p w14:paraId="512E6E8A" w14:textId="77777777" w:rsidR="002E2D61" w:rsidRPr="00CE7120" w:rsidRDefault="002E2D61" w:rsidP="002E2D61">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Yes</w:t>
            </w:r>
          </w:p>
        </w:tc>
      </w:tr>
      <w:tr w:rsidR="002E2D61" w14:paraId="2C74D5E6" w14:textId="77777777" w:rsidTr="002E2D61">
        <w:tc>
          <w:tcPr>
            <w:cnfStyle w:val="001000000000" w:firstRow="0" w:lastRow="0" w:firstColumn="1" w:lastColumn="0" w:oddVBand="0" w:evenVBand="0" w:oddHBand="0" w:evenHBand="0" w:firstRowFirstColumn="0" w:firstRowLastColumn="0" w:lastRowFirstColumn="0" w:lastRowLastColumn="0"/>
            <w:tcW w:w="3192" w:type="dxa"/>
          </w:tcPr>
          <w:p w14:paraId="0ADA5FAE" w14:textId="77777777" w:rsidR="002E2D61" w:rsidRPr="00CE7120" w:rsidRDefault="00AC2CB5" w:rsidP="002E2D61">
            <w:pPr>
              <w:rPr>
                <w:rFonts w:cstheme="minorHAnsi"/>
                <w:color w:val="262626" w:themeColor="text1" w:themeTint="D9"/>
              </w:rPr>
            </w:pPr>
            <w:r>
              <w:rPr>
                <w:rFonts w:cstheme="minorHAnsi"/>
                <w:color w:val="262626" w:themeColor="text1" w:themeTint="D9"/>
              </w:rPr>
              <w:t>All Facilities</w:t>
            </w:r>
          </w:p>
        </w:tc>
        <w:tc>
          <w:tcPr>
            <w:tcW w:w="4926" w:type="dxa"/>
          </w:tcPr>
          <w:p w14:paraId="769545CA" w14:textId="77777777" w:rsidR="002E2D61" w:rsidRPr="00CE7120" w:rsidRDefault="00AC2CB5" w:rsidP="002E2D61">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If clicked, the message will be assigned to all facilities.</w:t>
            </w:r>
          </w:p>
        </w:tc>
        <w:tc>
          <w:tcPr>
            <w:tcW w:w="1458" w:type="dxa"/>
          </w:tcPr>
          <w:p w14:paraId="57A33D55" w14:textId="77777777" w:rsidR="002E2D61" w:rsidRPr="00CE7120" w:rsidRDefault="002E2D61" w:rsidP="002E2D61">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r w:rsidR="002E2D61" w14:paraId="21C0E124" w14:textId="77777777" w:rsidTr="002E2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93EA13D" w14:textId="77777777" w:rsidR="002E2D61" w:rsidRPr="00CE7120" w:rsidRDefault="00AC2CB5" w:rsidP="002E2D61">
            <w:pPr>
              <w:rPr>
                <w:rFonts w:cstheme="minorHAnsi"/>
                <w:color w:val="262626" w:themeColor="text1" w:themeTint="D9"/>
              </w:rPr>
            </w:pPr>
            <w:r>
              <w:rPr>
                <w:rFonts w:cstheme="minorHAnsi"/>
                <w:color w:val="262626" w:themeColor="text1" w:themeTint="D9"/>
              </w:rPr>
              <w:t>Filter by Facility Number</w:t>
            </w:r>
          </w:p>
        </w:tc>
        <w:tc>
          <w:tcPr>
            <w:tcW w:w="4926" w:type="dxa"/>
          </w:tcPr>
          <w:p w14:paraId="12BC5BFB" w14:textId="77777777" w:rsidR="002E2D61" w:rsidRPr="00CE7120" w:rsidRDefault="00AC2CB5" w:rsidP="002E2D61">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User may add a full facility number or partial facility number followed by a percent sign (05%).</w:t>
            </w:r>
          </w:p>
        </w:tc>
        <w:tc>
          <w:tcPr>
            <w:tcW w:w="1458" w:type="dxa"/>
          </w:tcPr>
          <w:p w14:paraId="5F217636" w14:textId="77777777" w:rsidR="002E2D61" w:rsidRPr="00CE7120" w:rsidRDefault="00AC2CB5" w:rsidP="002E2D61">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AC2CB5" w14:paraId="7F9F2B2B" w14:textId="77777777" w:rsidTr="002E2D61">
        <w:tc>
          <w:tcPr>
            <w:cnfStyle w:val="001000000000" w:firstRow="0" w:lastRow="0" w:firstColumn="1" w:lastColumn="0" w:oddVBand="0" w:evenVBand="0" w:oddHBand="0" w:evenHBand="0" w:firstRowFirstColumn="0" w:firstRowLastColumn="0" w:lastRowFirstColumn="0" w:lastRowLastColumn="0"/>
            <w:tcW w:w="3192" w:type="dxa"/>
          </w:tcPr>
          <w:p w14:paraId="7F89EEA7" w14:textId="77777777" w:rsidR="00AC2CB5" w:rsidRPr="00CE7120" w:rsidRDefault="00AC2CB5" w:rsidP="00150247">
            <w:pPr>
              <w:rPr>
                <w:rFonts w:cstheme="minorHAnsi"/>
                <w:color w:val="262626" w:themeColor="text1" w:themeTint="D9"/>
              </w:rPr>
            </w:pPr>
            <w:r w:rsidRPr="00CE7120">
              <w:rPr>
                <w:rFonts w:cstheme="minorHAnsi"/>
                <w:color w:val="262626" w:themeColor="text1" w:themeTint="D9"/>
              </w:rPr>
              <w:t>Facilities listboxes</w:t>
            </w:r>
          </w:p>
        </w:tc>
        <w:tc>
          <w:tcPr>
            <w:tcW w:w="4926" w:type="dxa"/>
          </w:tcPr>
          <w:p w14:paraId="69956EEE" w14:textId="77777777" w:rsidR="00AC2CB5" w:rsidRPr="00CE7120" w:rsidRDefault="00AC2CB5" w:rsidP="00AC2CB5">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 xml:space="preserve">All facilities not currently assigned to the </w:t>
            </w:r>
            <w:r>
              <w:rPr>
                <w:rFonts w:cstheme="minorHAnsi"/>
                <w:color w:val="262626" w:themeColor="text1" w:themeTint="D9"/>
              </w:rPr>
              <w:t>message</w:t>
            </w:r>
            <w:r w:rsidRPr="00CE7120">
              <w:rPr>
                <w:rFonts w:cstheme="minorHAnsi"/>
                <w:color w:val="262626" w:themeColor="text1" w:themeTint="D9"/>
              </w:rPr>
              <w:t xml:space="preserve"> will list on default unless filtered in the Unassigned box . User can select one or many facility numbers and then can click the right facing arrow to add facilities to the Assigned box. All currently assigned facilities for the </w:t>
            </w:r>
            <w:r>
              <w:rPr>
                <w:rFonts w:cstheme="minorHAnsi"/>
                <w:color w:val="262626" w:themeColor="text1" w:themeTint="D9"/>
              </w:rPr>
              <w:t>message</w:t>
            </w:r>
            <w:r w:rsidRPr="00CE7120">
              <w:rPr>
                <w:rFonts w:cstheme="minorHAnsi"/>
                <w:color w:val="262626" w:themeColor="text1" w:themeTint="D9"/>
              </w:rPr>
              <w:t xml:space="preserve"> are listed in the Assigned box. User may select one of more facilities from this box and can then click the left-facing arrow to remove the facilities from the </w:t>
            </w:r>
            <w:r>
              <w:rPr>
                <w:rFonts w:cstheme="minorHAnsi"/>
                <w:color w:val="262626" w:themeColor="text1" w:themeTint="D9"/>
              </w:rPr>
              <w:t>message</w:t>
            </w:r>
            <w:r w:rsidRPr="00CE7120">
              <w:rPr>
                <w:rFonts w:cstheme="minorHAnsi"/>
                <w:color w:val="262626" w:themeColor="text1" w:themeTint="D9"/>
              </w:rPr>
              <w:t>.</w:t>
            </w:r>
          </w:p>
        </w:tc>
        <w:tc>
          <w:tcPr>
            <w:tcW w:w="1458" w:type="dxa"/>
          </w:tcPr>
          <w:p w14:paraId="24CDA0D1" w14:textId="77777777" w:rsidR="00AC2CB5" w:rsidRPr="00CE7120" w:rsidRDefault="00AC2CB5" w:rsidP="00150247">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2E2D61" w14:paraId="4E557A17" w14:textId="77777777" w:rsidTr="002E2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8480822" w14:textId="77777777" w:rsidR="002E2D61" w:rsidRPr="00CE7120" w:rsidRDefault="00AC2CB5" w:rsidP="002E2D61">
            <w:pPr>
              <w:rPr>
                <w:rFonts w:cstheme="minorHAnsi"/>
                <w:color w:val="262626" w:themeColor="text1" w:themeTint="D9"/>
              </w:rPr>
            </w:pPr>
            <w:r>
              <w:rPr>
                <w:rFonts w:cstheme="minorHAnsi"/>
                <w:color w:val="262626" w:themeColor="text1" w:themeTint="D9"/>
              </w:rPr>
              <w:t>Create Message</w:t>
            </w:r>
          </w:p>
        </w:tc>
        <w:tc>
          <w:tcPr>
            <w:tcW w:w="4926" w:type="dxa"/>
          </w:tcPr>
          <w:p w14:paraId="1E6CCF67" w14:textId="77777777" w:rsidR="002E2D61" w:rsidRPr="00CE7120" w:rsidRDefault="00AC2CB5" w:rsidP="002E2D61">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Saves the new message; Displays confirmation message; routes user to Messages screen. </w:t>
            </w:r>
          </w:p>
        </w:tc>
        <w:tc>
          <w:tcPr>
            <w:tcW w:w="1458" w:type="dxa"/>
          </w:tcPr>
          <w:p w14:paraId="4F5D6E18" w14:textId="77777777" w:rsidR="002E2D61" w:rsidRPr="00CE7120" w:rsidRDefault="002E2D61" w:rsidP="002E2D61">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r w:rsidR="002E2D61" w14:paraId="418510F0" w14:textId="77777777" w:rsidTr="002E2D61">
        <w:tc>
          <w:tcPr>
            <w:cnfStyle w:val="001000000000" w:firstRow="0" w:lastRow="0" w:firstColumn="1" w:lastColumn="0" w:oddVBand="0" w:evenVBand="0" w:oddHBand="0" w:evenHBand="0" w:firstRowFirstColumn="0" w:firstRowLastColumn="0" w:lastRowFirstColumn="0" w:lastRowLastColumn="0"/>
            <w:tcW w:w="3192" w:type="dxa"/>
          </w:tcPr>
          <w:p w14:paraId="4039A95C" w14:textId="77777777" w:rsidR="002E2D61" w:rsidRPr="00CE7120" w:rsidRDefault="002E2D61" w:rsidP="002E2D61">
            <w:pPr>
              <w:rPr>
                <w:rFonts w:cstheme="minorHAnsi"/>
                <w:color w:val="262626" w:themeColor="text1" w:themeTint="D9"/>
              </w:rPr>
            </w:pPr>
            <w:r w:rsidRPr="00CE7120">
              <w:rPr>
                <w:rFonts w:cstheme="minorHAnsi"/>
                <w:color w:val="262626" w:themeColor="text1" w:themeTint="D9"/>
              </w:rPr>
              <w:t>Cancel</w:t>
            </w:r>
          </w:p>
        </w:tc>
        <w:tc>
          <w:tcPr>
            <w:tcW w:w="4926" w:type="dxa"/>
          </w:tcPr>
          <w:p w14:paraId="7F230290" w14:textId="77777777" w:rsidR="002E2D61" w:rsidRPr="00CE7120" w:rsidRDefault="002E2D61" w:rsidP="00AC2CB5">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 xml:space="preserve">Cancels the </w:t>
            </w:r>
            <w:r w:rsidR="00AC2CB5">
              <w:rPr>
                <w:rFonts w:cstheme="minorHAnsi"/>
                <w:color w:val="262626" w:themeColor="text1" w:themeTint="D9"/>
              </w:rPr>
              <w:t>new message</w:t>
            </w:r>
            <w:r w:rsidRPr="00CE7120">
              <w:rPr>
                <w:rFonts w:cstheme="minorHAnsi"/>
                <w:color w:val="262626" w:themeColor="text1" w:themeTint="D9"/>
              </w:rPr>
              <w:t xml:space="preserve"> and routes user to </w:t>
            </w:r>
            <w:r w:rsidR="00AC2CB5">
              <w:rPr>
                <w:rFonts w:cstheme="minorHAnsi"/>
                <w:color w:val="262626" w:themeColor="text1" w:themeTint="D9"/>
              </w:rPr>
              <w:t>Messages</w:t>
            </w:r>
            <w:r w:rsidRPr="00CE7120">
              <w:rPr>
                <w:rFonts w:cstheme="minorHAnsi"/>
                <w:color w:val="262626" w:themeColor="text1" w:themeTint="D9"/>
              </w:rPr>
              <w:t>.</w:t>
            </w:r>
          </w:p>
        </w:tc>
        <w:tc>
          <w:tcPr>
            <w:tcW w:w="1458" w:type="dxa"/>
          </w:tcPr>
          <w:p w14:paraId="7D264DD6" w14:textId="77777777" w:rsidR="002E2D61" w:rsidRPr="00CE7120" w:rsidRDefault="002E2D61" w:rsidP="002E2D61">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bl>
    <w:p w14:paraId="28E7AD51" w14:textId="77777777" w:rsidR="002E2D61" w:rsidRDefault="002E2D61" w:rsidP="00A935C2">
      <w:pPr>
        <w:rPr>
          <w:rFonts w:cstheme="minorHAnsi"/>
          <w:b/>
        </w:rPr>
      </w:pPr>
    </w:p>
    <w:p w14:paraId="5AF0C601" w14:textId="77777777" w:rsidR="00AC2CB5" w:rsidRPr="00816E33" w:rsidRDefault="00AC2CB5" w:rsidP="00AC2CB5">
      <w:pPr>
        <w:rPr>
          <w:rFonts w:cstheme="minorHAnsi"/>
          <w:b/>
        </w:rPr>
      </w:pPr>
      <w:r>
        <w:rPr>
          <w:rFonts w:cstheme="minorHAnsi"/>
          <w:b/>
        </w:rPr>
        <w:lastRenderedPageBreak/>
        <w:t>Business Rules</w:t>
      </w:r>
      <w:r w:rsidRPr="00816E33">
        <w:rPr>
          <w:rFonts w:cstheme="minorHAnsi"/>
          <w:b/>
        </w:rPr>
        <w:t>:</w:t>
      </w:r>
    </w:p>
    <w:p w14:paraId="61E8FC70" w14:textId="77777777" w:rsidR="00AC2CB5" w:rsidRDefault="00AC2CB5" w:rsidP="00AC2CB5">
      <w:pPr>
        <w:pStyle w:val="ListParagraph"/>
        <w:numPr>
          <w:ilvl w:val="0"/>
          <w:numId w:val="7"/>
        </w:numPr>
        <w:rPr>
          <w:rFonts w:cstheme="minorHAnsi"/>
        </w:rPr>
      </w:pPr>
      <w:r>
        <w:rPr>
          <w:rFonts w:cstheme="minorHAnsi"/>
        </w:rPr>
        <w:t>At least one facility must be selected and assigned to the message</w:t>
      </w:r>
    </w:p>
    <w:p w14:paraId="422939FE" w14:textId="77777777" w:rsidR="00AC2CB5" w:rsidRPr="00AC2CB5" w:rsidRDefault="00AC2CB5" w:rsidP="00A935C2">
      <w:pPr>
        <w:pStyle w:val="ListParagraph"/>
        <w:numPr>
          <w:ilvl w:val="0"/>
          <w:numId w:val="7"/>
        </w:numPr>
        <w:rPr>
          <w:rFonts w:cstheme="minorHAnsi"/>
        </w:rPr>
      </w:pPr>
      <w:r w:rsidRPr="00AC2CB5">
        <w:rPr>
          <w:rFonts w:cstheme="minorHAnsi"/>
        </w:rPr>
        <w:t>If the All Facilities box is checked, it overrides any selections made in the Facilities listboxes.</w:t>
      </w:r>
    </w:p>
    <w:p w14:paraId="42A28EEE" w14:textId="77777777" w:rsidR="00A935C2" w:rsidRPr="00816E33" w:rsidRDefault="00A935C2" w:rsidP="00A935C2">
      <w:pPr>
        <w:rPr>
          <w:rFonts w:cstheme="minorHAnsi"/>
          <w:b/>
        </w:rPr>
      </w:pPr>
      <w:r w:rsidRPr="00816E33">
        <w:rPr>
          <w:rFonts w:cstheme="minorHAnsi"/>
          <w:b/>
        </w:rPr>
        <w:t>Navigation:</w:t>
      </w:r>
    </w:p>
    <w:p w14:paraId="71520924" w14:textId="77777777" w:rsidR="00A935C2" w:rsidRDefault="00A935C2" w:rsidP="00A935C2">
      <w:pPr>
        <w:pStyle w:val="ListParagraph"/>
        <w:numPr>
          <w:ilvl w:val="0"/>
          <w:numId w:val="7"/>
        </w:numPr>
        <w:rPr>
          <w:rFonts w:cstheme="minorHAnsi"/>
        </w:rPr>
      </w:pPr>
      <w:r>
        <w:rPr>
          <w:rFonts w:cstheme="minorHAnsi"/>
        </w:rPr>
        <w:t>Admin Navigation</w:t>
      </w:r>
    </w:p>
    <w:p w14:paraId="73358B42" w14:textId="77777777" w:rsidR="00A935C2" w:rsidRDefault="00A935C2" w:rsidP="00A935C2">
      <w:pPr>
        <w:rPr>
          <w:rFonts w:cstheme="minorHAnsi"/>
          <w:b/>
        </w:rPr>
      </w:pPr>
      <w:r w:rsidRPr="00B06AAF">
        <w:rPr>
          <w:rFonts w:cstheme="minorHAnsi"/>
          <w:b/>
        </w:rPr>
        <w:t>Screen Layout and Design:</w:t>
      </w:r>
      <w:r w:rsidR="00AA6FD4">
        <w:rPr>
          <w:rFonts w:cstheme="minorHAnsi"/>
          <w:b/>
        </w:rPr>
        <w:br/>
      </w:r>
      <w:r w:rsidR="002E2D61">
        <w:rPr>
          <w:noProof/>
        </w:rPr>
        <w:drawing>
          <wp:inline distT="0" distB="0" distL="0" distR="0" wp14:anchorId="1ABFE3E8" wp14:editId="4E96EE62">
            <wp:extent cx="4600575" cy="400141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600575" cy="4001419"/>
                    </a:xfrm>
                    <a:prstGeom prst="rect">
                      <a:avLst/>
                    </a:prstGeom>
                  </pic:spPr>
                </pic:pic>
              </a:graphicData>
            </a:graphic>
          </wp:inline>
        </w:drawing>
      </w:r>
    </w:p>
    <w:p w14:paraId="682C5371" w14:textId="77777777" w:rsidR="00AA6FD4" w:rsidRDefault="00AA6FD4" w:rsidP="00A935C2">
      <w:pPr>
        <w:rPr>
          <w:rFonts w:cstheme="minorHAnsi"/>
          <w:b/>
        </w:rPr>
      </w:pPr>
    </w:p>
    <w:p w14:paraId="078A089F" w14:textId="77777777" w:rsidR="00150247" w:rsidRDefault="00150247">
      <w:pPr>
        <w:rPr>
          <w:rFonts w:asciiTheme="majorHAnsi" w:eastAsiaTheme="majorEastAsia" w:hAnsiTheme="majorHAnsi" w:cstheme="majorBidi"/>
          <w:b/>
          <w:bCs/>
          <w:color w:val="4F81BD" w:themeColor="accent1"/>
          <w:sz w:val="26"/>
          <w:szCs w:val="26"/>
        </w:rPr>
      </w:pPr>
      <w:r>
        <w:br w:type="page"/>
      </w:r>
    </w:p>
    <w:p w14:paraId="557964D2" w14:textId="77777777" w:rsidR="00AA6FD4" w:rsidRDefault="00AA6FD4" w:rsidP="00AA6FD4">
      <w:pPr>
        <w:pStyle w:val="Heading2"/>
      </w:pPr>
      <w:bookmarkStart w:id="12" w:name="_Toc292784204"/>
      <w:r>
        <w:lastRenderedPageBreak/>
        <w:t>Edit Message</w:t>
      </w:r>
      <w:bookmarkEnd w:id="12"/>
    </w:p>
    <w:p w14:paraId="2D1DBACF" w14:textId="77777777" w:rsidR="00AA6FD4" w:rsidRDefault="00AA6FD4" w:rsidP="00AA6FD4">
      <w:r w:rsidRPr="00655479">
        <w:rPr>
          <w:b/>
        </w:rPr>
        <w:t>Page Content and Business Logic:</w:t>
      </w:r>
      <w:r>
        <w:br/>
        <w:t>Screen allows admin users to edit existing messages.</w:t>
      </w:r>
    </w:p>
    <w:p w14:paraId="68946DF7" w14:textId="77777777" w:rsidR="00AA6FD4" w:rsidRPr="003A22C3" w:rsidRDefault="00AA6FD4" w:rsidP="00AA6FD4">
      <w:pPr>
        <w:rPr>
          <w:b/>
        </w:rPr>
      </w:pPr>
      <w:r w:rsidRPr="003A22C3">
        <w:rPr>
          <w:b/>
        </w:rPr>
        <w:t>Functional Requirements:</w:t>
      </w:r>
    </w:p>
    <w:p w14:paraId="214B839C" w14:textId="77777777" w:rsidR="00AA6FD4" w:rsidRDefault="00AA6FD4" w:rsidP="00AA6FD4">
      <w:pPr>
        <w:pStyle w:val="ListParagraph"/>
        <w:numPr>
          <w:ilvl w:val="0"/>
          <w:numId w:val="4"/>
        </w:numPr>
        <w:rPr>
          <w:rFonts w:cstheme="minorHAnsi"/>
        </w:rPr>
      </w:pPr>
      <w:r>
        <w:rPr>
          <w:rFonts w:cstheme="minorHAnsi"/>
        </w:rPr>
        <w:t>Screen is available to admins only</w:t>
      </w:r>
    </w:p>
    <w:p w14:paraId="6904BA35" w14:textId="77777777" w:rsidR="00AA6FD4" w:rsidRDefault="00AA6FD4" w:rsidP="00AA6FD4">
      <w:pPr>
        <w:pStyle w:val="ListParagraph"/>
        <w:numPr>
          <w:ilvl w:val="0"/>
          <w:numId w:val="4"/>
        </w:numPr>
        <w:rPr>
          <w:rFonts w:cstheme="minorHAnsi"/>
        </w:rPr>
      </w:pPr>
      <w:r>
        <w:rPr>
          <w:rFonts w:cstheme="minorHAnsi"/>
        </w:rPr>
        <w:t>Screen allows admin to edit or delete existing messages. Admin selects a message to edit from the Messages screen and that message detail is then displayed here.</w:t>
      </w:r>
    </w:p>
    <w:p w14:paraId="7568687B" w14:textId="77777777" w:rsidR="00150247" w:rsidRDefault="00150247" w:rsidP="00150247">
      <w:pPr>
        <w:rPr>
          <w:rFonts w:cstheme="minorHAnsi"/>
          <w:b/>
        </w:rPr>
      </w:pPr>
      <w:r w:rsidRPr="00CE7120">
        <w:rPr>
          <w:rFonts w:cstheme="minorHAnsi"/>
          <w:b/>
        </w:rPr>
        <w:t>User Flow:</w:t>
      </w:r>
    </w:p>
    <w:p w14:paraId="417D1FBC" w14:textId="77777777" w:rsidR="00150247" w:rsidRPr="00150247" w:rsidRDefault="00150247" w:rsidP="00150247">
      <w:pPr>
        <w:pStyle w:val="ListParagraph"/>
        <w:numPr>
          <w:ilvl w:val="0"/>
          <w:numId w:val="16"/>
        </w:numPr>
        <w:rPr>
          <w:rFonts w:cstheme="minorHAnsi"/>
        </w:rPr>
      </w:pPr>
      <w:r w:rsidRPr="00150247">
        <w:rPr>
          <w:rFonts w:cstheme="minorHAnsi"/>
        </w:rPr>
        <w:t>Preselected message displays in editable fields.</w:t>
      </w:r>
    </w:p>
    <w:p w14:paraId="78373C3F" w14:textId="77777777" w:rsidR="00150247" w:rsidRDefault="00B13ECE" w:rsidP="00150247">
      <w:pPr>
        <w:pStyle w:val="ListParagraph"/>
        <w:numPr>
          <w:ilvl w:val="0"/>
          <w:numId w:val="16"/>
        </w:numPr>
        <w:rPr>
          <w:rFonts w:cstheme="minorHAnsi"/>
        </w:rPr>
      </w:pPr>
      <w:r w:rsidRPr="00B13ECE">
        <w:rPr>
          <w:rFonts w:cstheme="minorHAnsi"/>
        </w:rPr>
        <w:t>User makes any necessary changes to the message body or facilities and then clicks the Update Message button, which saves the message and routes user back to the Messages screen.</w:t>
      </w:r>
    </w:p>
    <w:p w14:paraId="7A0F2BA1" w14:textId="77777777" w:rsidR="00B13ECE" w:rsidRPr="00B13ECE" w:rsidRDefault="00B13ECE" w:rsidP="00150247">
      <w:pPr>
        <w:pStyle w:val="ListParagraph"/>
        <w:numPr>
          <w:ilvl w:val="0"/>
          <w:numId w:val="16"/>
        </w:numPr>
        <w:rPr>
          <w:rFonts w:cstheme="minorHAnsi"/>
        </w:rPr>
      </w:pPr>
      <w:r>
        <w:rPr>
          <w:rFonts w:cstheme="minorHAnsi"/>
        </w:rPr>
        <w:t>User may delete the message by clicking the Delete button.</w:t>
      </w:r>
    </w:p>
    <w:p w14:paraId="3309AB50" w14:textId="77777777" w:rsidR="00150247" w:rsidRPr="002A7AF5" w:rsidRDefault="00150247" w:rsidP="00150247">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150247" w14:paraId="1671810A" w14:textId="77777777" w:rsidTr="001502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4FDDE3A" w14:textId="77777777" w:rsidR="00150247" w:rsidRDefault="00150247" w:rsidP="00150247">
            <w:pPr>
              <w:jc w:val="both"/>
              <w:rPr>
                <w:rFonts w:cstheme="minorHAnsi"/>
              </w:rPr>
            </w:pPr>
            <w:r>
              <w:rPr>
                <w:rFonts w:cstheme="minorHAnsi"/>
              </w:rPr>
              <w:t>Field/Button</w:t>
            </w:r>
          </w:p>
        </w:tc>
        <w:tc>
          <w:tcPr>
            <w:tcW w:w="4926" w:type="dxa"/>
          </w:tcPr>
          <w:p w14:paraId="6A431974" w14:textId="77777777" w:rsidR="00150247" w:rsidRDefault="00150247" w:rsidP="00150247">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2B3474CC" w14:textId="77777777" w:rsidR="00150247" w:rsidRDefault="00150247" w:rsidP="00150247">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150247" w14:paraId="3CCE2EA8" w14:textId="77777777" w:rsidTr="001502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B7028B0" w14:textId="77777777" w:rsidR="00150247" w:rsidRPr="00CE7120" w:rsidRDefault="00150247" w:rsidP="00150247">
            <w:pPr>
              <w:rPr>
                <w:rFonts w:cstheme="minorHAnsi"/>
                <w:color w:val="262626" w:themeColor="text1" w:themeTint="D9"/>
              </w:rPr>
            </w:pPr>
            <w:r>
              <w:rPr>
                <w:rFonts w:cstheme="minorHAnsi"/>
                <w:color w:val="262626" w:themeColor="text1" w:themeTint="D9"/>
              </w:rPr>
              <w:t>Enter Message</w:t>
            </w:r>
          </w:p>
        </w:tc>
        <w:tc>
          <w:tcPr>
            <w:tcW w:w="4926" w:type="dxa"/>
          </w:tcPr>
          <w:p w14:paraId="38D5A96D" w14:textId="77777777" w:rsidR="00150247" w:rsidRPr="00CE7120" w:rsidRDefault="00150247" w:rsidP="00B13EC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enter in a message.</w:t>
            </w:r>
            <w:r w:rsidR="00B13ECE">
              <w:rPr>
                <w:rFonts w:cstheme="minorHAnsi"/>
                <w:color w:val="262626" w:themeColor="text1" w:themeTint="D9"/>
              </w:rPr>
              <w:t xml:space="preserve"> </w:t>
            </w:r>
          </w:p>
        </w:tc>
        <w:tc>
          <w:tcPr>
            <w:tcW w:w="1458" w:type="dxa"/>
          </w:tcPr>
          <w:p w14:paraId="77D18AFE" w14:textId="77777777" w:rsidR="00150247" w:rsidRPr="00CE7120" w:rsidRDefault="00150247" w:rsidP="00150247">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Yes</w:t>
            </w:r>
          </w:p>
        </w:tc>
      </w:tr>
      <w:tr w:rsidR="00150247" w14:paraId="652FB27B" w14:textId="77777777" w:rsidTr="00150247">
        <w:tc>
          <w:tcPr>
            <w:cnfStyle w:val="001000000000" w:firstRow="0" w:lastRow="0" w:firstColumn="1" w:lastColumn="0" w:oddVBand="0" w:evenVBand="0" w:oddHBand="0" w:evenHBand="0" w:firstRowFirstColumn="0" w:firstRowLastColumn="0" w:lastRowFirstColumn="0" w:lastRowLastColumn="0"/>
            <w:tcW w:w="3192" w:type="dxa"/>
          </w:tcPr>
          <w:p w14:paraId="4CE0AA96" w14:textId="77777777" w:rsidR="00150247" w:rsidRPr="00CE7120" w:rsidRDefault="00150247" w:rsidP="00150247">
            <w:pPr>
              <w:rPr>
                <w:rFonts w:cstheme="minorHAnsi"/>
                <w:color w:val="262626" w:themeColor="text1" w:themeTint="D9"/>
              </w:rPr>
            </w:pPr>
            <w:r>
              <w:rPr>
                <w:rFonts w:cstheme="minorHAnsi"/>
                <w:color w:val="262626" w:themeColor="text1" w:themeTint="D9"/>
              </w:rPr>
              <w:t>All Facilities</w:t>
            </w:r>
          </w:p>
        </w:tc>
        <w:tc>
          <w:tcPr>
            <w:tcW w:w="4926" w:type="dxa"/>
          </w:tcPr>
          <w:p w14:paraId="61FD283D" w14:textId="77777777" w:rsidR="00150247" w:rsidRPr="00CE7120" w:rsidRDefault="00150247" w:rsidP="00150247">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If clicked, the message will be assigned to all facilities.</w:t>
            </w:r>
          </w:p>
        </w:tc>
        <w:tc>
          <w:tcPr>
            <w:tcW w:w="1458" w:type="dxa"/>
          </w:tcPr>
          <w:p w14:paraId="47FD8DA4" w14:textId="77777777" w:rsidR="00150247" w:rsidRPr="00CE7120" w:rsidRDefault="00150247" w:rsidP="00150247">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r w:rsidR="00150247" w14:paraId="1E3D6B35" w14:textId="77777777" w:rsidTr="001502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1DEF3B8" w14:textId="77777777" w:rsidR="00150247" w:rsidRPr="00CE7120" w:rsidRDefault="00150247" w:rsidP="00150247">
            <w:pPr>
              <w:rPr>
                <w:rFonts w:cstheme="minorHAnsi"/>
                <w:color w:val="262626" w:themeColor="text1" w:themeTint="D9"/>
              </w:rPr>
            </w:pPr>
            <w:r>
              <w:rPr>
                <w:rFonts w:cstheme="minorHAnsi"/>
                <w:color w:val="262626" w:themeColor="text1" w:themeTint="D9"/>
              </w:rPr>
              <w:t>Filter by Facility Number</w:t>
            </w:r>
          </w:p>
        </w:tc>
        <w:tc>
          <w:tcPr>
            <w:tcW w:w="4926" w:type="dxa"/>
          </w:tcPr>
          <w:p w14:paraId="1138CE49" w14:textId="77777777" w:rsidR="00150247" w:rsidRPr="00CE7120" w:rsidRDefault="00150247" w:rsidP="00150247">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User may add a full facility number or partial facility number followed by a percent sign (05%).</w:t>
            </w:r>
          </w:p>
        </w:tc>
        <w:tc>
          <w:tcPr>
            <w:tcW w:w="1458" w:type="dxa"/>
          </w:tcPr>
          <w:p w14:paraId="4B4E847C" w14:textId="77777777" w:rsidR="00150247" w:rsidRPr="00CE7120" w:rsidRDefault="00150247" w:rsidP="00150247">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150247" w14:paraId="78D8C10D" w14:textId="77777777" w:rsidTr="00150247">
        <w:tc>
          <w:tcPr>
            <w:cnfStyle w:val="001000000000" w:firstRow="0" w:lastRow="0" w:firstColumn="1" w:lastColumn="0" w:oddVBand="0" w:evenVBand="0" w:oddHBand="0" w:evenHBand="0" w:firstRowFirstColumn="0" w:firstRowLastColumn="0" w:lastRowFirstColumn="0" w:lastRowLastColumn="0"/>
            <w:tcW w:w="3192" w:type="dxa"/>
          </w:tcPr>
          <w:p w14:paraId="354681C8" w14:textId="77777777" w:rsidR="00150247" w:rsidRPr="00CE7120" w:rsidRDefault="00150247" w:rsidP="00150247">
            <w:pPr>
              <w:rPr>
                <w:rFonts w:cstheme="minorHAnsi"/>
                <w:color w:val="262626" w:themeColor="text1" w:themeTint="D9"/>
              </w:rPr>
            </w:pPr>
            <w:r w:rsidRPr="00CE7120">
              <w:rPr>
                <w:rFonts w:cstheme="minorHAnsi"/>
                <w:color w:val="262626" w:themeColor="text1" w:themeTint="D9"/>
              </w:rPr>
              <w:t>Facilities listboxes</w:t>
            </w:r>
          </w:p>
        </w:tc>
        <w:tc>
          <w:tcPr>
            <w:tcW w:w="4926" w:type="dxa"/>
          </w:tcPr>
          <w:p w14:paraId="6CEDB1F7" w14:textId="77777777" w:rsidR="00150247" w:rsidRPr="00CE7120" w:rsidRDefault="00150247" w:rsidP="00150247">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 xml:space="preserve">All facilities not currently assigned to the </w:t>
            </w:r>
            <w:r>
              <w:rPr>
                <w:rFonts w:cstheme="minorHAnsi"/>
                <w:color w:val="262626" w:themeColor="text1" w:themeTint="D9"/>
              </w:rPr>
              <w:t>message</w:t>
            </w:r>
            <w:r w:rsidRPr="00CE7120">
              <w:rPr>
                <w:rFonts w:cstheme="minorHAnsi"/>
                <w:color w:val="262626" w:themeColor="text1" w:themeTint="D9"/>
              </w:rPr>
              <w:t xml:space="preserve"> will list on default unless filtered in the Unassigned box . User can select one or many facility numbers and then can click the right facing arrow to add facilities to the Assigned box. All currently assigned facilities for the </w:t>
            </w:r>
            <w:r>
              <w:rPr>
                <w:rFonts w:cstheme="minorHAnsi"/>
                <w:color w:val="262626" w:themeColor="text1" w:themeTint="D9"/>
              </w:rPr>
              <w:t>message</w:t>
            </w:r>
            <w:r w:rsidRPr="00CE7120">
              <w:rPr>
                <w:rFonts w:cstheme="minorHAnsi"/>
                <w:color w:val="262626" w:themeColor="text1" w:themeTint="D9"/>
              </w:rPr>
              <w:t xml:space="preserve"> are listed in the Assigned box. User may select one of more facilities from this box and can then click the left-facing arrow to remove the facilities from the </w:t>
            </w:r>
            <w:r>
              <w:rPr>
                <w:rFonts w:cstheme="minorHAnsi"/>
                <w:color w:val="262626" w:themeColor="text1" w:themeTint="D9"/>
              </w:rPr>
              <w:t>message</w:t>
            </w:r>
            <w:r w:rsidRPr="00CE7120">
              <w:rPr>
                <w:rFonts w:cstheme="minorHAnsi"/>
                <w:color w:val="262626" w:themeColor="text1" w:themeTint="D9"/>
              </w:rPr>
              <w:t>.</w:t>
            </w:r>
          </w:p>
        </w:tc>
        <w:tc>
          <w:tcPr>
            <w:tcW w:w="1458" w:type="dxa"/>
          </w:tcPr>
          <w:p w14:paraId="75D1488A" w14:textId="77777777" w:rsidR="00150247" w:rsidRPr="00CE7120" w:rsidRDefault="00150247" w:rsidP="00150247">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150247" w14:paraId="247BB236" w14:textId="77777777" w:rsidTr="001502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E7317B8" w14:textId="77777777" w:rsidR="00150247" w:rsidRPr="00CE7120" w:rsidRDefault="00B13ECE" w:rsidP="00150247">
            <w:pPr>
              <w:rPr>
                <w:rFonts w:cstheme="minorHAnsi"/>
                <w:color w:val="262626" w:themeColor="text1" w:themeTint="D9"/>
              </w:rPr>
            </w:pPr>
            <w:r>
              <w:rPr>
                <w:rFonts w:cstheme="minorHAnsi"/>
                <w:color w:val="262626" w:themeColor="text1" w:themeTint="D9"/>
              </w:rPr>
              <w:t>Update</w:t>
            </w:r>
            <w:r w:rsidR="00150247">
              <w:rPr>
                <w:rFonts w:cstheme="minorHAnsi"/>
                <w:color w:val="262626" w:themeColor="text1" w:themeTint="D9"/>
              </w:rPr>
              <w:t xml:space="preserve"> Message</w:t>
            </w:r>
          </w:p>
        </w:tc>
        <w:tc>
          <w:tcPr>
            <w:tcW w:w="4926" w:type="dxa"/>
          </w:tcPr>
          <w:p w14:paraId="1061BB66" w14:textId="77777777" w:rsidR="00150247" w:rsidRPr="00CE7120" w:rsidRDefault="00150247" w:rsidP="00B13EC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Saves the message; Displays confirmation message; routes user to Messages screen. </w:t>
            </w:r>
          </w:p>
        </w:tc>
        <w:tc>
          <w:tcPr>
            <w:tcW w:w="1458" w:type="dxa"/>
          </w:tcPr>
          <w:p w14:paraId="105EEB75" w14:textId="77777777" w:rsidR="00150247" w:rsidRPr="00CE7120" w:rsidRDefault="00150247" w:rsidP="00150247">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r w:rsidR="00150247" w14:paraId="103D9F02" w14:textId="77777777" w:rsidTr="00150247">
        <w:tc>
          <w:tcPr>
            <w:cnfStyle w:val="001000000000" w:firstRow="0" w:lastRow="0" w:firstColumn="1" w:lastColumn="0" w:oddVBand="0" w:evenVBand="0" w:oddHBand="0" w:evenHBand="0" w:firstRowFirstColumn="0" w:firstRowLastColumn="0" w:lastRowFirstColumn="0" w:lastRowLastColumn="0"/>
            <w:tcW w:w="3192" w:type="dxa"/>
          </w:tcPr>
          <w:p w14:paraId="387078C4" w14:textId="77777777" w:rsidR="00150247" w:rsidRPr="00CE7120" w:rsidRDefault="00150247" w:rsidP="00150247">
            <w:pPr>
              <w:rPr>
                <w:rFonts w:cstheme="minorHAnsi"/>
                <w:color w:val="262626" w:themeColor="text1" w:themeTint="D9"/>
              </w:rPr>
            </w:pPr>
            <w:r w:rsidRPr="00CE7120">
              <w:rPr>
                <w:rFonts w:cstheme="minorHAnsi"/>
                <w:color w:val="262626" w:themeColor="text1" w:themeTint="D9"/>
              </w:rPr>
              <w:t>Cancel</w:t>
            </w:r>
          </w:p>
        </w:tc>
        <w:tc>
          <w:tcPr>
            <w:tcW w:w="4926" w:type="dxa"/>
          </w:tcPr>
          <w:p w14:paraId="4DD5C50E" w14:textId="77777777" w:rsidR="00150247" w:rsidRPr="00CE7120" w:rsidRDefault="00150247" w:rsidP="00B13ECE">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 xml:space="preserve">Cancels the </w:t>
            </w:r>
            <w:r w:rsidR="00B13ECE">
              <w:rPr>
                <w:rFonts w:cstheme="minorHAnsi"/>
                <w:color w:val="262626" w:themeColor="text1" w:themeTint="D9"/>
              </w:rPr>
              <w:t>action</w:t>
            </w:r>
            <w:r w:rsidRPr="00CE7120">
              <w:rPr>
                <w:rFonts w:cstheme="minorHAnsi"/>
                <w:color w:val="262626" w:themeColor="text1" w:themeTint="D9"/>
              </w:rPr>
              <w:t xml:space="preserve"> and routes user to </w:t>
            </w:r>
            <w:r>
              <w:rPr>
                <w:rFonts w:cstheme="minorHAnsi"/>
                <w:color w:val="262626" w:themeColor="text1" w:themeTint="D9"/>
              </w:rPr>
              <w:t>Messages</w:t>
            </w:r>
            <w:r w:rsidRPr="00CE7120">
              <w:rPr>
                <w:rFonts w:cstheme="minorHAnsi"/>
                <w:color w:val="262626" w:themeColor="text1" w:themeTint="D9"/>
              </w:rPr>
              <w:t>.</w:t>
            </w:r>
          </w:p>
        </w:tc>
        <w:tc>
          <w:tcPr>
            <w:tcW w:w="1458" w:type="dxa"/>
          </w:tcPr>
          <w:p w14:paraId="1CF5795D" w14:textId="77777777" w:rsidR="00150247" w:rsidRPr="00CE7120" w:rsidRDefault="00150247" w:rsidP="00150247">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r w:rsidR="00B13ECE" w14:paraId="714C499B" w14:textId="77777777" w:rsidTr="001502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709C860" w14:textId="77777777" w:rsidR="00B13ECE" w:rsidRPr="00CE7120" w:rsidRDefault="00B13ECE" w:rsidP="00150247">
            <w:pPr>
              <w:rPr>
                <w:rFonts w:cstheme="minorHAnsi"/>
                <w:color w:val="262626" w:themeColor="text1" w:themeTint="D9"/>
              </w:rPr>
            </w:pPr>
            <w:r>
              <w:rPr>
                <w:rFonts w:cstheme="minorHAnsi"/>
                <w:color w:val="262626" w:themeColor="text1" w:themeTint="D9"/>
              </w:rPr>
              <w:t>Delete</w:t>
            </w:r>
          </w:p>
        </w:tc>
        <w:tc>
          <w:tcPr>
            <w:tcW w:w="4926" w:type="dxa"/>
          </w:tcPr>
          <w:p w14:paraId="3D58CAA4" w14:textId="77777777" w:rsidR="00B13ECE" w:rsidRPr="00CE7120" w:rsidRDefault="00B13ECE" w:rsidP="00B13ECE">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Displays an alert (are you sure? Yes, No); if Yes, deletes messages; displays confirmation; routes user to Messages screen.</w:t>
            </w:r>
          </w:p>
        </w:tc>
        <w:tc>
          <w:tcPr>
            <w:tcW w:w="1458" w:type="dxa"/>
          </w:tcPr>
          <w:p w14:paraId="1262BF29" w14:textId="77777777" w:rsidR="00B13ECE" w:rsidRPr="00CE7120" w:rsidRDefault="00B13ECE" w:rsidP="00150247">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bl>
    <w:p w14:paraId="16B0A49D" w14:textId="77777777" w:rsidR="00150247" w:rsidRDefault="00150247" w:rsidP="00150247">
      <w:pPr>
        <w:rPr>
          <w:rFonts w:cstheme="minorHAnsi"/>
          <w:b/>
        </w:rPr>
      </w:pPr>
    </w:p>
    <w:p w14:paraId="11A7E4B1" w14:textId="77777777" w:rsidR="00150247" w:rsidRPr="00816E33" w:rsidRDefault="00150247" w:rsidP="00150247">
      <w:pPr>
        <w:rPr>
          <w:rFonts w:cstheme="minorHAnsi"/>
          <w:b/>
        </w:rPr>
      </w:pPr>
      <w:r>
        <w:rPr>
          <w:rFonts w:cstheme="minorHAnsi"/>
          <w:b/>
        </w:rPr>
        <w:t>Business Rules</w:t>
      </w:r>
      <w:r w:rsidRPr="00816E33">
        <w:rPr>
          <w:rFonts w:cstheme="minorHAnsi"/>
          <w:b/>
        </w:rPr>
        <w:t>:</w:t>
      </w:r>
    </w:p>
    <w:p w14:paraId="70FD22FB" w14:textId="77777777" w:rsidR="00150247" w:rsidRDefault="00150247" w:rsidP="00150247">
      <w:pPr>
        <w:pStyle w:val="ListParagraph"/>
        <w:numPr>
          <w:ilvl w:val="0"/>
          <w:numId w:val="7"/>
        </w:numPr>
        <w:rPr>
          <w:rFonts w:cstheme="minorHAnsi"/>
        </w:rPr>
      </w:pPr>
      <w:r>
        <w:rPr>
          <w:rFonts w:cstheme="minorHAnsi"/>
        </w:rPr>
        <w:t>At least one facility must be selected and assigned to the message</w:t>
      </w:r>
    </w:p>
    <w:p w14:paraId="3A33D85E" w14:textId="77777777" w:rsidR="00150247" w:rsidRPr="00AC2CB5" w:rsidRDefault="00150247" w:rsidP="00150247">
      <w:pPr>
        <w:pStyle w:val="ListParagraph"/>
        <w:numPr>
          <w:ilvl w:val="0"/>
          <w:numId w:val="7"/>
        </w:numPr>
        <w:rPr>
          <w:rFonts w:cstheme="minorHAnsi"/>
        </w:rPr>
      </w:pPr>
      <w:r w:rsidRPr="00AC2CB5">
        <w:rPr>
          <w:rFonts w:cstheme="minorHAnsi"/>
        </w:rPr>
        <w:t>If the All Facilities box is checked, it overrides any selections made in the Facilities listboxes.</w:t>
      </w:r>
    </w:p>
    <w:p w14:paraId="72005840" w14:textId="77777777" w:rsidR="00150247" w:rsidRDefault="00150247" w:rsidP="00AA6FD4">
      <w:pPr>
        <w:rPr>
          <w:rFonts w:cstheme="minorHAnsi"/>
          <w:b/>
        </w:rPr>
      </w:pPr>
    </w:p>
    <w:p w14:paraId="124681BE" w14:textId="77777777" w:rsidR="00AA6FD4" w:rsidRPr="00816E33" w:rsidRDefault="00AA6FD4" w:rsidP="00AA6FD4">
      <w:pPr>
        <w:rPr>
          <w:rFonts w:cstheme="minorHAnsi"/>
          <w:b/>
        </w:rPr>
      </w:pPr>
      <w:r w:rsidRPr="00816E33">
        <w:rPr>
          <w:rFonts w:cstheme="minorHAnsi"/>
          <w:b/>
        </w:rPr>
        <w:t>Navigation:</w:t>
      </w:r>
    </w:p>
    <w:p w14:paraId="35EC1E7B" w14:textId="77777777" w:rsidR="00AA6FD4" w:rsidRDefault="00AA6FD4" w:rsidP="00AA6FD4">
      <w:pPr>
        <w:pStyle w:val="ListParagraph"/>
        <w:numPr>
          <w:ilvl w:val="0"/>
          <w:numId w:val="7"/>
        </w:numPr>
        <w:rPr>
          <w:rFonts w:cstheme="minorHAnsi"/>
        </w:rPr>
      </w:pPr>
      <w:r>
        <w:rPr>
          <w:rFonts w:cstheme="minorHAnsi"/>
        </w:rPr>
        <w:t>Admin Navigation</w:t>
      </w:r>
    </w:p>
    <w:p w14:paraId="3E5A20F6" w14:textId="77777777" w:rsidR="00AA6FD4" w:rsidRDefault="00AA6FD4" w:rsidP="00AA6FD4">
      <w:pPr>
        <w:rPr>
          <w:rFonts w:cstheme="minorHAnsi"/>
          <w:b/>
        </w:rPr>
      </w:pPr>
      <w:r w:rsidRPr="00B06AAF">
        <w:rPr>
          <w:rFonts w:cstheme="minorHAnsi"/>
          <w:b/>
        </w:rPr>
        <w:t>Screen Layout and Design:</w:t>
      </w:r>
      <w:r>
        <w:rPr>
          <w:rFonts w:cstheme="minorHAnsi"/>
          <w:b/>
        </w:rPr>
        <w:br/>
      </w:r>
      <w:r w:rsidR="00150247">
        <w:rPr>
          <w:noProof/>
        </w:rPr>
        <w:drawing>
          <wp:inline distT="0" distB="0" distL="0" distR="0" wp14:anchorId="0F43FACC" wp14:editId="3DF92BBE">
            <wp:extent cx="4648200" cy="4109883"/>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48200" cy="4109883"/>
                    </a:xfrm>
                    <a:prstGeom prst="rect">
                      <a:avLst/>
                    </a:prstGeom>
                  </pic:spPr>
                </pic:pic>
              </a:graphicData>
            </a:graphic>
          </wp:inline>
        </w:drawing>
      </w:r>
    </w:p>
    <w:p w14:paraId="22AF53C3" w14:textId="77777777" w:rsidR="006F619A" w:rsidRDefault="006F619A" w:rsidP="00AA6FD4">
      <w:pPr>
        <w:rPr>
          <w:rFonts w:cstheme="minorHAnsi"/>
          <w:b/>
        </w:rPr>
      </w:pPr>
    </w:p>
    <w:p w14:paraId="3B2D23E0" w14:textId="77777777" w:rsidR="006B2924" w:rsidRDefault="006B2924">
      <w:pPr>
        <w:rPr>
          <w:rFonts w:asciiTheme="majorHAnsi" w:eastAsiaTheme="majorEastAsia" w:hAnsiTheme="majorHAnsi" w:cstheme="majorBidi"/>
          <w:b/>
          <w:bCs/>
          <w:color w:val="4F81BD" w:themeColor="accent1"/>
          <w:sz w:val="26"/>
          <w:szCs w:val="26"/>
        </w:rPr>
      </w:pPr>
      <w:r>
        <w:br w:type="page"/>
      </w:r>
    </w:p>
    <w:p w14:paraId="4DC61F84" w14:textId="77777777" w:rsidR="006F619A" w:rsidRDefault="006F619A" w:rsidP="006F619A">
      <w:pPr>
        <w:pStyle w:val="Heading2"/>
      </w:pPr>
      <w:bookmarkStart w:id="13" w:name="_Toc292784205"/>
      <w:r>
        <w:lastRenderedPageBreak/>
        <w:t>Count Periods</w:t>
      </w:r>
      <w:bookmarkEnd w:id="13"/>
    </w:p>
    <w:p w14:paraId="44B3EE4F" w14:textId="77777777" w:rsidR="006F619A" w:rsidRDefault="006F619A" w:rsidP="006F619A">
      <w:r w:rsidRPr="00655479">
        <w:rPr>
          <w:b/>
        </w:rPr>
        <w:t>Page Content and Business Logic:</w:t>
      </w:r>
      <w:r>
        <w:br/>
        <w:t>Screen allows admin users to view the existing Count Periods.</w:t>
      </w:r>
    </w:p>
    <w:p w14:paraId="45CA20FE" w14:textId="77777777" w:rsidR="006F619A" w:rsidRPr="003A22C3" w:rsidRDefault="006F619A" w:rsidP="006F619A">
      <w:pPr>
        <w:rPr>
          <w:b/>
        </w:rPr>
      </w:pPr>
      <w:r w:rsidRPr="003A22C3">
        <w:rPr>
          <w:b/>
        </w:rPr>
        <w:t>Functional Requirements:</w:t>
      </w:r>
    </w:p>
    <w:p w14:paraId="7660975F" w14:textId="77777777" w:rsidR="006F619A" w:rsidRDefault="006F619A" w:rsidP="006F619A">
      <w:pPr>
        <w:pStyle w:val="ListParagraph"/>
        <w:numPr>
          <w:ilvl w:val="0"/>
          <w:numId w:val="4"/>
        </w:numPr>
        <w:rPr>
          <w:rFonts w:cstheme="minorHAnsi"/>
        </w:rPr>
      </w:pPr>
      <w:r>
        <w:rPr>
          <w:rFonts w:cstheme="minorHAnsi"/>
        </w:rPr>
        <w:t>Screen is available to admins only</w:t>
      </w:r>
    </w:p>
    <w:p w14:paraId="729C1550" w14:textId="77777777" w:rsidR="006F619A" w:rsidRDefault="006F619A" w:rsidP="006F619A">
      <w:pPr>
        <w:pStyle w:val="ListParagraph"/>
        <w:numPr>
          <w:ilvl w:val="0"/>
          <w:numId w:val="4"/>
        </w:numPr>
        <w:rPr>
          <w:rFonts w:cstheme="minorHAnsi"/>
        </w:rPr>
      </w:pPr>
      <w:r>
        <w:rPr>
          <w:rFonts w:cstheme="minorHAnsi"/>
        </w:rPr>
        <w:t xml:space="preserve">Screen allows admin </w:t>
      </w:r>
      <w:r>
        <w:t xml:space="preserve">users to view the existing Count Periods and </w:t>
      </w:r>
      <w:r w:rsidR="00F04DE2">
        <w:t>the statuses of each, as well as allow user to edit or close the count.</w:t>
      </w:r>
    </w:p>
    <w:p w14:paraId="68EA9D5D" w14:textId="77777777" w:rsidR="00F04DE2" w:rsidRPr="00CE7120" w:rsidRDefault="00F04DE2" w:rsidP="00F04DE2">
      <w:pPr>
        <w:rPr>
          <w:rFonts w:cstheme="minorHAnsi"/>
          <w:b/>
        </w:rPr>
      </w:pPr>
      <w:r w:rsidRPr="00CE7120">
        <w:rPr>
          <w:rFonts w:cstheme="minorHAnsi"/>
          <w:b/>
        </w:rPr>
        <w:t>User Flow:</w:t>
      </w:r>
    </w:p>
    <w:p w14:paraId="0BA3EA01" w14:textId="77777777" w:rsidR="00F04DE2" w:rsidRDefault="00F04DE2" w:rsidP="00F04DE2">
      <w:pPr>
        <w:pStyle w:val="ListParagraph"/>
        <w:numPr>
          <w:ilvl w:val="0"/>
          <w:numId w:val="14"/>
        </w:numPr>
        <w:rPr>
          <w:rFonts w:cstheme="minorHAnsi"/>
        </w:rPr>
      </w:pPr>
      <w:r>
        <w:rPr>
          <w:rFonts w:cstheme="minorHAnsi"/>
        </w:rPr>
        <w:t>User views the count period details for all created count periods.</w:t>
      </w:r>
    </w:p>
    <w:p w14:paraId="2A54ED73" w14:textId="77777777" w:rsidR="00F04DE2" w:rsidRDefault="00F04DE2" w:rsidP="00F04DE2">
      <w:pPr>
        <w:pStyle w:val="ListParagraph"/>
        <w:numPr>
          <w:ilvl w:val="0"/>
          <w:numId w:val="14"/>
        </w:numPr>
        <w:rPr>
          <w:rFonts w:cstheme="minorHAnsi"/>
        </w:rPr>
      </w:pPr>
      <w:r>
        <w:rPr>
          <w:rFonts w:cstheme="minorHAnsi"/>
        </w:rPr>
        <w:t>User clicks the count period Name link to view the data submitted for the selected count period.</w:t>
      </w:r>
    </w:p>
    <w:p w14:paraId="17261A63" w14:textId="77777777" w:rsidR="00F04DE2" w:rsidRDefault="00F04DE2" w:rsidP="00F04DE2">
      <w:pPr>
        <w:pStyle w:val="ListParagraph"/>
        <w:numPr>
          <w:ilvl w:val="0"/>
          <w:numId w:val="14"/>
        </w:numPr>
        <w:rPr>
          <w:rFonts w:cstheme="minorHAnsi"/>
        </w:rPr>
      </w:pPr>
      <w:r>
        <w:rPr>
          <w:rFonts w:cstheme="minorHAnsi"/>
        </w:rPr>
        <w:t>User clicks the Edit button to edit a count period’s details.</w:t>
      </w:r>
    </w:p>
    <w:p w14:paraId="2BCF17FD" w14:textId="77777777" w:rsidR="00F04DE2" w:rsidRDefault="00F04DE2" w:rsidP="00F04DE2">
      <w:pPr>
        <w:pStyle w:val="ListParagraph"/>
        <w:numPr>
          <w:ilvl w:val="0"/>
          <w:numId w:val="14"/>
        </w:numPr>
        <w:rPr>
          <w:rFonts w:cstheme="minorHAnsi"/>
        </w:rPr>
      </w:pPr>
      <w:r>
        <w:rPr>
          <w:rFonts w:cstheme="minorHAnsi"/>
        </w:rPr>
        <w:t>User clicks the Delete button to delete a count period that does not have any saved or submitted count data.</w:t>
      </w:r>
    </w:p>
    <w:p w14:paraId="42D81E73" w14:textId="77777777" w:rsidR="00F04DE2" w:rsidRDefault="00F04DE2" w:rsidP="00F04DE2">
      <w:pPr>
        <w:pStyle w:val="ListParagraph"/>
        <w:numPr>
          <w:ilvl w:val="0"/>
          <w:numId w:val="14"/>
        </w:numPr>
        <w:rPr>
          <w:rFonts w:cstheme="minorHAnsi"/>
        </w:rPr>
      </w:pPr>
      <w:r>
        <w:rPr>
          <w:rFonts w:cstheme="minorHAnsi"/>
        </w:rPr>
        <w:t>User clicks the Close Count button to lock the count period’s data to edits.</w:t>
      </w:r>
    </w:p>
    <w:p w14:paraId="7814FDF0" w14:textId="77777777" w:rsidR="00900F34" w:rsidRPr="00CE7120" w:rsidRDefault="00900F34" w:rsidP="00F04DE2">
      <w:pPr>
        <w:pStyle w:val="ListParagraph"/>
        <w:numPr>
          <w:ilvl w:val="0"/>
          <w:numId w:val="14"/>
        </w:numPr>
        <w:rPr>
          <w:rFonts w:cstheme="minorHAnsi"/>
        </w:rPr>
      </w:pPr>
      <w:r>
        <w:rPr>
          <w:rFonts w:cstheme="minorHAnsi"/>
        </w:rPr>
        <w:t>Admin user clicks the Create New Count Period button to create a new count period.</w:t>
      </w:r>
    </w:p>
    <w:p w14:paraId="585ECA0F" w14:textId="77777777" w:rsidR="00F04DE2" w:rsidRPr="002A7AF5" w:rsidRDefault="00F04DE2" w:rsidP="00F04DE2">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F04DE2" w14:paraId="5CA35894" w14:textId="77777777" w:rsidTr="00F04D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77A949D" w14:textId="77777777" w:rsidR="00F04DE2" w:rsidRDefault="00F04DE2" w:rsidP="00F04DE2">
            <w:pPr>
              <w:jc w:val="both"/>
              <w:rPr>
                <w:rFonts w:cstheme="minorHAnsi"/>
              </w:rPr>
            </w:pPr>
            <w:r>
              <w:rPr>
                <w:rFonts w:cstheme="minorHAnsi"/>
              </w:rPr>
              <w:t>Field/Button</w:t>
            </w:r>
          </w:p>
        </w:tc>
        <w:tc>
          <w:tcPr>
            <w:tcW w:w="4926" w:type="dxa"/>
          </w:tcPr>
          <w:p w14:paraId="44A42BD8" w14:textId="77777777" w:rsidR="00F04DE2" w:rsidRDefault="00F04DE2" w:rsidP="00F04DE2">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6932CB04" w14:textId="77777777" w:rsidR="00F04DE2" w:rsidRDefault="00F04DE2" w:rsidP="00F04DE2">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F04DE2" w14:paraId="1CBA7BFD" w14:textId="77777777" w:rsidTr="00F04D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18A16D6" w14:textId="77777777" w:rsidR="00F04DE2" w:rsidRPr="00CE7120" w:rsidRDefault="00F04DE2" w:rsidP="00F04DE2">
            <w:pPr>
              <w:rPr>
                <w:rFonts w:cstheme="minorHAnsi"/>
                <w:color w:val="262626" w:themeColor="text1" w:themeTint="D9"/>
              </w:rPr>
            </w:pPr>
            <w:r>
              <w:rPr>
                <w:rFonts w:cstheme="minorHAnsi"/>
                <w:color w:val="262626" w:themeColor="text1" w:themeTint="D9"/>
              </w:rPr>
              <w:t>Name column</w:t>
            </w:r>
          </w:p>
        </w:tc>
        <w:tc>
          <w:tcPr>
            <w:tcW w:w="4926" w:type="dxa"/>
          </w:tcPr>
          <w:p w14:paraId="299AC6E4" w14:textId="77777777" w:rsidR="00F04DE2" w:rsidRPr="00CE7120" w:rsidRDefault="00F04DE2" w:rsidP="00F04DE2">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lists the name of the count period.</w:t>
            </w:r>
          </w:p>
        </w:tc>
        <w:tc>
          <w:tcPr>
            <w:tcW w:w="1458" w:type="dxa"/>
          </w:tcPr>
          <w:p w14:paraId="31CCE6AE" w14:textId="77777777" w:rsidR="00F04DE2" w:rsidRPr="00CE7120" w:rsidRDefault="00F04DE2" w:rsidP="00F04DE2">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F04DE2" w14:paraId="0F0E137E" w14:textId="77777777" w:rsidTr="00F04DE2">
        <w:tc>
          <w:tcPr>
            <w:cnfStyle w:val="001000000000" w:firstRow="0" w:lastRow="0" w:firstColumn="1" w:lastColumn="0" w:oddVBand="0" w:evenVBand="0" w:oddHBand="0" w:evenHBand="0" w:firstRowFirstColumn="0" w:firstRowLastColumn="0" w:lastRowFirstColumn="0" w:lastRowLastColumn="0"/>
            <w:tcW w:w="3192" w:type="dxa"/>
          </w:tcPr>
          <w:p w14:paraId="393361C7" w14:textId="77777777" w:rsidR="00F04DE2" w:rsidRPr="00CE7120" w:rsidRDefault="00F04DE2" w:rsidP="00F04DE2">
            <w:pPr>
              <w:rPr>
                <w:rFonts w:cstheme="minorHAnsi"/>
                <w:color w:val="262626" w:themeColor="text1" w:themeTint="D9"/>
              </w:rPr>
            </w:pPr>
            <w:r>
              <w:rPr>
                <w:rFonts w:cstheme="minorHAnsi"/>
                <w:color w:val="262626" w:themeColor="text1" w:themeTint="D9"/>
              </w:rPr>
              <w:t>Description column</w:t>
            </w:r>
          </w:p>
        </w:tc>
        <w:tc>
          <w:tcPr>
            <w:tcW w:w="4926" w:type="dxa"/>
          </w:tcPr>
          <w:p w14:paraId="033AEEB8" w14:textId="77777777" w:rsidR="00F04DE2" w:rsidRPr="00CE7120" w:rsidRDefault="00F04DE2" w:rsidP="00F04DE2">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lists the description of a count period.</w:t>
            </w:r>
          </w:p>
        </w:tc>
        <w:tc>
          <w:tcPr>
            <w:tcW w:w="1458" w:type="dxa"/>
          </w:tcPr>
          <w:p w14:paraId="06E4B55B" w14:textId="77777777" w:rsidR="00F04DE2" w:rsidRPr="00CE7120" w:rsidRDefault="00F04DE2" w:rsidP="00F04DE2">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F04DE2" w14:paraId="6FE3A814" w14:textId="77777777" w:rsidTr="00F04D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A0E926C" w14:textId="77777777" w:rsidR="00F04DE2" w:rsidRPr="00CE7120" w:rsidRDefault="00F04DE2" w:rsidP="00F04DE2">
            <w:pPr>
              <w:rPr>
                <w:rFonts w:cstheme="minorHAnsi"/>
                <w:color w:val="262626" w:themeColor="text1" w:themeTint="D9"/>
              </w:rPr>
            </w:pPr>
            <w:r>
              <w:rPr>
                <w:rFonts w:cstheme="minorHAnsi"/>
                <w:color w:val="262626" w:themeColor="text1" w:themeTint="D9"/>
              </w:rPr>
              <w:t>Inventory Count Date</w:t>
            </w:r>
          </w:p>
        </w:tc>
        <w:tc>
          <w:tcPr>
            <w:tcW w:w="4926" w:type="dxa"/>
          </w:tcPr>
          <w:p w14:paraId="0C13F2AC" w14:textId="77777777" w:rsidR="00F04DE2" w:rsidRPr="00CE7120" w:rsidRDefault="00F04DE2" w:rsidP="00F04DE2">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lists the inventory count date for the count period.</w:t>
            </w:r>
          </w:p>
        </w:tc>
        <w:tc>
          <w:tcPr>
            <w:tcW w:w="1458" w:type="dxa"/>
          </w:tcPr>
          <w:p w14:paraId="74515981" w14:textId="77777777" w:rsidR="00F04DE2" w:rsidRPr="00CE7120" w:rsidRDefault="00F04DE2" w:rsidP="00F04DE2">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F04DE2" w14:paraId="78D1947D" w14:textId="77777777" w:rsidTr="00F04DE2">
        <w:tc>
          <w:tcPr>
            <w:cnfStyle w:val="001000000000" w:firstRow="0" w:lastRow="0" w:firstColumn="1" w:lastColumn="0" w:oddVBand="0" w:evenVBand="0" w:oddHBand="0" w:evenHBand="0" w:firstRowFirstColumn="0" w:firstRowLastColumn="0" w:lastRowFirstColumn="0" w:lastRowLastColumn="0"/>
            <w:tcW w:w="3192" w:type="dxa"/>
          </w:tcPr>
          <w:p w14:paraId="0BB3F364" w14:textId="77777777" w:rsidR="00F04DE2" w:rsidRPr="00CE7120" w:rsidRDefault="00F04DE2" w:rsidP="00F04DE2">
            <w:pPr>
              <w:rPr>
                <w:rFonts w:cstheme="minorHAnsi"/>
                <w:color w:val="262626" w:themeColor="text1" w:themeTint="D9"/>
              </w:rPr>
            </w:pPr>
            <w:r>
              <w:rPr>
                <w:rFonts w:cstheme="minorHAnsi"/>
                <w:color w:val="262626" w:themeColor="text1" w:themeTint="D9"/>
              </w:rPr>
              <w:t>Due Date column</w:t>
            </w:r>
          </w:p>
        </w:tc>
        <w:tc>
          <w:tcPr>
            <w:tcW w:w="4926" w:type="dxa"/>
          </w:tcPr>
          <w:p w14:paraId="118CFB01" w14:textId="77777777" w:rsidR="00F04DE2" w:rsidRPr="00CE7120" w:rsidRDefault="00F04DE2" w:rsidP="00F04DE2">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lists the due date for the count period.</w:t>
            </w:r>
          </w:p>
        </w:tc>
        <w:tc>
          <w:tcPr>
            <w:tcW w:w="1458" w:type="dxa"/>
          </w:tcPr>
          <w:p w14:paraId="68860743" w14:textId="77777777" w:rsidR="00F04DE2" w:rsidRPr="00CE7120" w:rsidRDefault="00F04DE2" w:rsidP="00F04DE2">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F04DE2" w14:paraId="38AE8B03" w14:textId="77777777" w:rsidTr="00F04D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B3A88FB" w14:textId="77777777" w:rsidR="00F04DE2" w:rsidRPr="00CE7120" w:rsidRDefault="00F04DE2" w:rsidP="00F04DE2">
            <w:pPr>
              <w:rPr>
                <w:rFonts w:cstheme="minorHAnsi"/>
                <w:color w:val="262626" w:themeColor="text1" w:themeTint="D9"/>
              </w:rPr>
            </w:pPr>
            <w:r>
              <w:rPr>
                <w:rFonts w:cstheme="minorHAnsi"/>
                <w:color w:val="262626" w:themeColor="text1" w:themeTint="D9"/>
              </w:rPr>
              <w:t>Open Date</w:t>
            </w:r>
          </w:p>
        </w:tc>
        <w:tc>
          <w:tcPr>
            <w:tcW w:w="4926" w:type="dxa"/>
          </w:tcPr>
          <w:p w14:paraId="2FA5CB8B" w14:textId="77777777" w:rsidR="00F04DE2" w:rsidRPr="00CE7120" w:rsidRDefault="00F04DE2" w:rsidP="00F04DE2">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lists the open date for the count period.</w:t>
            </w:r>
          </w:p>
        </w:tc>
        <w:tc>
          <w:tcPr>
            <w:tcW w:w="1458" w:type="dxa"/>
          </w:tcPr>
          <w:p w14:paraId="067E5C7B" w14:textId="77777777" w:rsidR="00F04DE2" w:rsidRPr="00CE7120" w:rsidRDefault="00F04DE2" w:rsidP="00F04DE2">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F04DE2" w14:paraId="3D4587D3" w14:textId="77777777" w:rsidTr="00F04DE2">
        <w:tc>
          <w:tcPr>
            <w:cnfStyle w:val="001000000000" w:firstRow="0" w:lastRow="0" w:firstColumn="1" w:lastColumn="0" w:oddVBand="0" w:evenVBand="0" w:oddHBand="0" w:evenHBand="0" w:firstRowFirstColumn="0" w:firstRowLastColumn="0" w:lastRowFirstColumn="0" w:lastRowLastColumn="0"/>
            <w:tcW w:w="3192" w:type="dxa"/>
          </w:tcPr>
          <w:p w14:paraId="1B17D200" w14:textId="77777777" w:rsidR="00F04DE2" w:rsidRPr="00CE7120" w:rsidRDefault="00F04DE2" w:rsidP="00F04DE2">
            <w:pPr>
              <w:rPr>
                <w:rFonts w:cstheme="minorHAnsi"/>
                <w:color w:val="262626" w:themeColor="text1" w:themeTint="D9"/>
              </w:rPr>
            </w:pPr>
            <w:r>
              <w:rPr>
                <w:rFonts w:cstheme="minorHAnsi"/>
                <w:color w:val="262626" w:themeColor="text1" w:themeTint="D9"/>
              </w:rPr>
              <w:t>Status</w:t>
            </w:r>
          </w:p>
        </w:tc>
        <w:tc>
          <w:tcPr>
            <w:tcW w:w="4926" w:type="dxa"/>
          </w:tcPr>
          <w:p w14:paraId="7BE010A7" w14:textId="77777777" w:rsidR="00F04DE2" w:rsidRPr="00CE7120" w:rsidRDefault="00F04DE2" w:rsidP="00F04DE2">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lists the status of the count date: Inactive, Open, and Closed.</w:t>
            </w:r>
          </w:p>
        </w:tc>
        <w:tc>
          <w:tcPr>
            <w:tcW w:w="1458" w:type="dxa"/>
          </w:tcPr>
          <w:p w14:paraId="5DEBE1E2" w14:textId="77777777" w:rsidR="00F04DE2" w:rsidRPr="00CE7120" w:rsidRDefault="00F04DE2" w:rsidP="00F04DE2">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F04DE2" w14:paraId="4D09BF70" w14:textId="77777777" w:rsidTr="00F04D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F7872A2" w14:textId="77777777" w:rsidR="00F04DE2" w:rsidRDefault="00F04DE2" w:rsidP="00F04DE2">
            <w:pPr>
              <w:rPr>
                <w:rFonts w:cstheme="minorHAnsi"/>
                <w:color w:val="262626" w:themeColor="text1" w:themeTint="D9"/>
              </w:rPr>
            </w:pPr>
            <w:r>
              <w:rPr>
                <w:rFonts w:cstheme="minorHAnsi"/>
                <w:color w:val="262626" w:themeColor="text1" w:themeTint="D9"/>
              </w:rPr>
              <w:t>Edit button</w:t>
            </w:r>
          </w:p>
        </w:tc>
        <w:tc>
          <w:tcPr>
            <w:tcW w:w="4926" w:type="dxa"/>
          </w:tcPr>
          <w:p w14:paraId="3AD2878B" w14:textId="77777777" w:rsidR="00F04DE2" w:rsidRDefault="00F04DE2" w:rsidP="00F04DE2">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routes user to Edit Count Period screen.</w:t>
            </w:r>
          </w:p>
        </w:tc>
        <w:tc>
          <w:tcPr>
            <w:tcW w:w="1458" w:type="dxa"/>
          </w:tcPr>
          <w:p w14:paraId="39A6BF68" w14:textId="77777777" w:rsidR="00F04DE2" w:rsidRDefault="00F04DE2" w:rsidP="00F04DE2">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F04DE2" w14:paraId="639FDD0B" w14:textId="77777777" w:rsidTr="00F04DE2">
        <w:tc>
          <w:tcPr>
            <w:cnfStyle w:val="001000000000" w:firstRow="0" w:lastRow="0" w:firstColumn="1" w:lastColumn="0" w:oddVBand="0" w:evenVBand="0" w:oddHBand="0" w:evenHBand="0" w:firstRowFirstColumn="0" w:firstRowLastColumn="0" w:lastRowFirstColumn="0" w:lastRowLastColumn="0"/>
            <w:tcW w:w="3192" w:type="dxa"/>
          </w:tcPr>
          <w:p w14:paraId="0A02108B" w14:textId="77777777" w:rsidR="00F04DE2" w:rsidRDefault="00F04DE2" w:rsidP="00F04DE2">
            <w:pPr>
              <w:rPr>
                <w:rFonts w:cstheme="minorHAnsi"/>
                <w:color w:val="262626" w:themeColor="text1" w:themeTint="D9"/>
              </w:rPr>
            </w:pPr>
            <w:r>
              <w:rPr>
                <w:rFonts w:cstheme="minorHAnsi"/>
                <w:color w:val="262626" w:themeColor="text1" w:themeTint="D9"/>
              </w:rPr>
              <w:t>Delete button</w:t>
            </w:r>
          </w:p>
        </w:tc>
        <w:tc>
          <w:tcPr>
            <w:tcW w:w="4926" w:type="dxa"/>
          </w:tcPr>
          <w:p w14:paraId="0C416AB5" w14:textId="77777777" w:rsidR="00F04DE2" w:rsidRDefault="00F04DE2" w:rsidP="00F04DE2">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displays an alert (are you sure? Yes, No); if yes, system deletes count period</w:t>
            </w:r>
            <w:r w:rsidR="00900F34">
              <w:rPr>
                <w:rFonts w:cstheme="minorHAnsi"/>
                <w:color w:val="262626" w:themeColor="text1" w:themeTint="D9"/>
              </w:rPr>
              <w:t>.</w:t>
            </w:r>
          </w:p>
        </w:tc>
        <w:tc>
          <w:tcPr>
            <w:tcW w:w="1458" w:type="dxa"/>
          </w:tcPr>
          <w:p w14:paraId="44A75CCC" w14:textId="77777777" w:rsidR="00F04DE2" w:rsidRDefault="00900F34" w:rsidP="00F04DE2">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900F34" w14:paraId="484F962D" w14:textId="77777777" w:rsidTr="00F04D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6EFCE29" w14:textId="77777777" w:rsidR="00900F34" w:rsidRDefault="00900F34" w:rsidP="00F04DE2">
            <w:pPr>
              <w:rPr>
                <w:rFonts w:cstheme="minorHAnsi"/>
                <w:color w:val="262626" w:themeColor="text1" w:themeTint="D9"/>
              </w:rPr>
            </w:pPr>
            <w:r>
              <w:rPr>
                <w:rFonts w:cstheme="minorHAnsi"/>
                <w:color w:val="262626" w:themeColor="text1" w:themeTint="D9"/>
              </w:rPr>
              <w:t>Close Count button</w:t>
            </w:r>
          </w:p>
        </w:tc>
        <w:tc>
          <w:tcPr>
            <w:tcW w:w="4926" w:type="dxa"/>
          </w:tcPr>
          <w:p w14:paraId="38C4A23C" w14:textId="77777777" w:rsidR="00900F34" w:rsidRDefault="00900F34" w:rsidP="00F04DE2">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closes the count period and locks all users from editing the data for the count period.</w:t>
            </w:r>
          </w:p>
        </w:tc>
        <w:tc>
          <w:tcPr>
            <w:tcW w:w="1458" w:type="dxa"/>
          </w:tcPr>
          <w:p w14:paraId="6A909922" w14:textId="77777777" w:rsidR="00900F34" w:rsidRDefault="00900F34" w:rsidP="00F04DE2">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900F34" w14:paraId="6CEEA680" w14:textId="77777777" w:rsidTr="00F04DE2">
        <w:tc>
          <w:tcPr>
            <w:cnfStyle w:val="001000000000" w:firstRow="0" w:lastRow="0" w:firstColumn="1" w:lastColumn="0" w:oddVBand="0" w:evenVBand="0" w:oddHBand="0" w:evenHBand="0" w:firstRowFirstColumn="0" w:firstRowLastColumn="0" w:lastRowFirstColumn="0" w:lastRowLastColumn="0"/>
            <w:tcW w:w="3192" w:type="dxa"/>
          </w:tcPr>
          <w:p w14:paraId="30411A9C" w14:textId="77777777" w:rsidR="00900F34" w:rsidRDefault="00900F34" w:rsidP="00F04DE2">
            <w:pPr>
              <w:rPr>
                <w:rFonts w:cstheme="minorHAnsi"/>
                <w:color w:val="262626" w:themeColor="text1" w:themeTint="D9"/>
              </w:rPr>
            </w:pPr>
            <w:r>
              <w:rPr>
                <w:rFonts w:cstheme="minorHAnsi"/>
                <w:color w:val="262626" w:themeColor="text1" w:themeTint="D9"/>
              </w:rPr>
              <w:t>Create New Count Period</w:t>
            </w:r>
          </w:p>
        </w:tc>
        <w:tc>
          <w:tcPr>
            <w:tcW w:w="4926" w:type="dxa"/>
          </w:tcPr>
          <w:p w14:paraId="4CA6997B" w14:textId="77777777" w:rsidR="00900F34" w:rsidRDefault="00900F34" w:rsidP="00F04DE2">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routes user to Create Count Period screen.</w:t>
            </w:r>
          </w:p>
        </w:tc>
        <w:tc>
          <w:tcPr>
            <w:tcW w:w="1458" w:type="dxa"/>
          </w:tcPr>
          <w:p w14:paraId="2E5AD01D" w14:textId="77777777" w:rsidR="00900F34" w:rsidRDefault="00900F34" w:rsidP="00F04DE2">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bl>
    <w:p w14:paraId="1A765EA9" w14:textId="77777777" w:rsidR="00F04DE2" w:rsidRDefault="00F04DE2" w:rsidP="006F619A">
      <w:pPr>
        <w:rPr>
          <w:rFonts w:cstheme="minorHAnsi"/>
          <w:b/>
        </w:rPr>
      </w:pPr>
    </w:p>
    <w:p w14:paraId="4A1A2B12" w14:textId="77777777" w:rsidR="00F04DE2" w:rsidRDefault="00900F34" w:rsidP="006F619A">
      <w:pPr>
        <w:rPr>
          <w:rFonts w:cstheme="minorHAnsi"/>
          <w:b/>
        </w:rPr>
      </w:pPr>
      <w:r>
        <w:rPr>
          <w:rFonts w:cstheme="minorHAnsi"/>
          <w:b/>
        </w:rPr>
        <w:t>Business Rules:</w:t>
      </w:r>
    </w:p>
    <w:p w14:paraId="68F33BC9" w14:textId="77777777" w:rsidR="00900F34" w:rsidRDefault="00900F34" w:rsidP="00900F34">
      <w:pPr>
        <w:pStyle w:val="ListParagraph"/>
        <w:numPr>
          <w:ilvl w:val="0"/>
          <w:numId w:val="27"/>
        </w:numPr>
        <w:rPr>
          <w:rFonts w:cstheme="minorHAnsi"/>
          <w:b/>
        </w:rPr>
      </w:pPr>
      <w:r>
        <w:rPr>
          <w:rFonts w:cstheme="minorHAnsi"/>
          <w:b/>
        </w:rPr>
        <w:t>Count Period Statuses:</w:t>
      </w:r>
    </w:p>
    <w:p w14:paraId="56497D96" w14:textId="77777777" w:rsidR="00900F34" w:rsidRPr="00900F34" w:rsidRDefault="00900F34" w:rsidP="00900F34">
      <w:pPr>
        <w:pStyle w:val="ListParagraph"/>
        <w:numPr>
          <w:ilvl w:val="1"/>
          <w:numId w:val="27"/>
        </w:numPr>
        <w:rPr>
          <w:rFonts w:cstheme="minorHAnsi"/>
          <w:b/>
        </w:rPr>
      </w:pPr>
      <w:r>
        <w:rPr>
          <w:rFonts w:cstheme="minorHAnsi"/>
          <w:b/>
        </w:rPr>
        <w:t xml:space="preserve">Inactive: </w:t>
      </w:r>
      <w:r w:rsidRPr="00900F34">
        <w:rPr>
          <w:rFonts w:cstheme="minorHAnsi"/>
        </w:rPr>
        <w:t>count period has been created but the open dat</w:t>
      </w:r>
      <w:r w:rsidR="00B801C5">
        <w:rPr>
          <w:rFonts w:cstheme="minorHAnsi"/>
        </w:rPr>
        <w:t>e</w:t>
      </w:r>
      <w:r w:rsidRPr="00900F34">
        <w:rPr>
          <w:rFonts w:cstheme="minorHAnsi"/>
        </w:rPr>
        <w:t xml:space="preserve"> has not been reached; count period cannot have any data submitted; count period can be deleted.</w:t>
      </w:r>
    </w:p>
    <w:p w14:paraId="5C63CF16" w14:textId="77777777" w:rsidR="00900F34" w:rsidRPr="00900F34" w:rsidRDefault="00900F34" w:rsidP="00900F34">
      <w:pPr>
        <w:pStyle w:val="ListParagraph"/>
        <w:numPr>
          <w:ilvl w:val="1"/>
          <w:numId w:val="27"/>
        </w:numPr>
        <w:rPr>
          <w:rFonts w:cstheme="minorHAnsi"/>
          <w:b/>
        </w:rPr>
      </w:pPr>
      <w:r>
        <w:rPr>
          <w:rFonts w:cstheme="minorHAnsi"/>
          <w:b/>
        </w:rPr>
        <w:lastRenderedPageBreak/>
        <w:t xml:space="preserve">Open: </w:t>
      </w:r>
      <w:r w:rsidRPr="00900F34">
        <w:rPr>
          <w:rFonts w:cstheme="minorHAnsi"/>
        </w:rPr>
        <w:t>count period has reached the Open Date; data can be saved if Open Date is reached and submitted if Inventory Count date is reached; if no data has been saved or submitted count period can be deleted.</w:t>
      </w:r>
    </w:p>
    <w:p w14:paraId="7C0C78E6" w14:textId="77777777" w:rsidR="00900F34" w:rsidRPr="00900F34" w:rsidRDefault="00900F34" w:rsidP="00900F34">
      <w:pPr>
        <w:pStyle w:val="ListParagraph"/>
        <w:numPr>
          <w:ilvl w:val="1"/>
          <w:numId w:val="27"/>
        </w:numPr>
        <w:rPr>
          <w:rFonts w:cstheme="minorHAnsi"/>
          <w:b/>
        </w:rPr>
      </w:pPr>
      <w:r>
        <w:rPr>
          <w:rFonts w:cstheme="minorHAnsi"/>
          <w:b/>
        </w:rPr>
        <w:t xml:space="preserve">Closed: </w:t>
      </w:r>
      <w:r w:rsidRPr="00900F34">
        <w:rPr>
          <w:rFonts w:cstheme="minorHAnsi"/>
        </w:rPr>
        <w:t>count period has been closed by an admin and cannot be edited in any way by any user level; count period cannot be deleted.</w:t>
      </w:r>
    </w:p>
    <w:p w14:paraId="0586FDB4" w14:textId="77777777" w:rsidR="00900F34" w:rsidRPr="00900F34" w:rsidRDefault="00900F34" w:rsidP="00900F34">
      <w:pPr>
        <w:pStyle w:val="ListParagraph"/>
        <w:numPr>
          <w:ilvl w:val="0"/>
          <w:numId w:val="27"/>
        </w:numPr>
        <w:rPr>
          <w:rFonts w:cstheme="minorHAnsi"/>
        </w:rPr>
      </w:pPr>
      <w:r w:rsidRPr="00900F34">
        <w:rPr>
          <w:rFonts w:cstheme="minorHAnsi"/>
        </w:rPr>
        <w:t>If user clicks the Create New Count Period button, the system routes user to Create Count Screen and auto-generates the new count period name and description based off of the existing count periods.</w:t>
      </w:r>
    </w:p>
    <w:p w14:paraId="26BF9678" w14:textId="77777777" w:rsidR="006F619A" w:rsidRPr="00816E33" w:rsidRDefault="006F619A" w:rsidP="006F619A">
      <w:pPr>
        <w:rPr>
          <w:rFonts w:cstheme="minorHAnsi"/>
          <w:b/>
        </w:rPr>
      </w:pPr>
      <w:r w:rsidRPr="00816E33">
        <w:rPr>
          <w:rFonts w:cstheme="minorHAnsi"/>
          <w:b/>
        </w:rPr>
        <w:t>Navigation:</w:t>
      </w:r>
    </w:p>
    <w:p w14:paraId="1EFC364A" w14:textId="77777777" w:rsidR="006F619A" w:rsidRDefault="006F619A" w:rsidP="006F619A">
      <w:pPr>
        <w:pStyle w:val="ListParagraph"/>
        <w:numPr>
          <w:ilvl w:val="0"/>
          <w:numId w:val="7"/>
        </w:numPr>
        <w:rPr>
          <w:rFonts w:cstheme="minorHAnsi"/>
        </w:rPr>
      </w:pPr>
      <w:r>
        <w:rPr>
          <w:rFonts w:cstheme="minorHAnsi"/>
        </w:rPr>
        <w:t>Admin Navigation</w:t>
      </w:r>
    </w:p>
    <w:p w14:paraId="4CBB6D4E" w14:textId="77777777" w:rsidR="006F619A" w:rsidRDefault="006F619A" w:rsidP="006F619A">
      <w:pPr>
        <w:rPr>
          <w:rFonts w:cstheme="minorHAnsi"/>
          <w:b/>
        </w:rPr>
      </w:pPr>
      <w:r w:rsidRPr="00B06AAF">
        <w:rPr>
          <w:rFonts w:cstheme="minorHAnsi"/>
          <w:b/>
        </w:rPr>
        <w:t>Screen Layout and Design:</w:t>
      </w:r>
      <w:r w:rsidR="00545CC7">
        <w:rPr>
          <w:rFonts w:cstheme="minorHAnsi"/>
          <w:b/>
        </w:rPr>
        <w:br/>
      </w:r>
      <w:r w:rsidR="00900F34">
        <w:rPr>
          <w:noProof/>
        </w:rPr>
        <w:drawing>
          <wp:inline distT="0" distB="0" distL="0" distR="0" wp14:anchorId="1B0FE461" wp14:editId="4BB9143C">
            <wp:extent cx="5943600" cy="3016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016250"/>
                    </a:xfrm>
                    <a:prstGeom prst="rect">
                      <a:avLst/>
                    </a:prstGeom>
                  </pic:spPr>
                </pic:pic>
              </a:graphicData>
            </a:graphic>
          </wp:inline>
        </w:drawing>
      </w:r>
    </w:p>
    <w:p w14:paraId="4D5D1A8F" w14:textId="77777777" w:rsidR="00D52DA4" w:rsidRDefault="00D52DA4">
      <w:r>
        <w:br w:type="page"/>
      </w:r>
    </w:p>
    <w:p w14:paraId="07D0B5E5" w14:textId="77777777" w:rsidR="00D52DA4" w:rsidRPr="00102D3E" w:rsidRDefault="00D52DA4" w:rsidP="00D52DA4">
      <w:pPr>
        <w:pStyle w:val="Heading2"/>
        <w:rPr>
          <w:rFonts w:cstheme="minorHAnsi"/>
          <w:i/>
        </w:rPr>
      </w:pPr>
      <w:bookmarkStart w:id="14" w:name="_Toc292784206"/>
      <w:r>
        <w:lastRenderedPageBreak/>
        <w:t>Create Count Period</w:t>
      </w:r>
      <w:bookmarkEnd w:id="14"/>
    </w:p>
    <w:p w14:paraId="6CDED2C7" w14:textId="77777777" w:rsidR="00D52DA4" w:rsidRDefault="00D52DA4" w:rsidP="00D52DA4">
      <w:r w:rsidRPr="00655479">
        <w:rPr>
          <w:b/>
        </w:rPr>
        <w:t>Page Content and Business Logic:</w:t>
      </w:r>
      <w:r>
        <w:br/>
        <w:t>Screen allows admin user to create a new count period.</w:t>
      </w:r>
    </w:p>
    <w:p w14:paraId="3B490C29" w14:textId="77777777" w:rsidR="00D52DA4" w:rsidRPr="003A22C3" w:rsidRDefault="00D52DA4" w:rsidP="00D52DA4">
      <w:pPr>
        <w:rPr>
          <w:b/>
        </w:rPr>
      </w:pPr>
      <w:r w:rsidRPr="003A22C3">
        <w:rPr>
          <w:b/>
        </w:rPr>
        <w:t>Functional Requirements:</w:t>
      </w:r>
    </w:p>
    <w:p w14:paraId="7C646213" w14:textId="77777777" w:rsidR="00D52DA4" w:rsidRDefault="00D52DA4" w:rsidP="00D52DA4">
      <w:pPr>
        <w:pStyle w:val="ListParagraph"/>
        <w:numPr>
          <w:ilvl w:val="0"/>
          <w:numId w:val="4"/>
        </w:numPr>
        <w:rPr>
          <w:rFonts w:cstheme="minorHAnsi"/>
        </w:rPr>
      </w:pPr>
      <w:r>
        <w:rPr>
          <w:rFonts w:cstheme="minorHAnsi"/>
        </w:rPr>
        <w:t>Screen available to admin users only</w:t>
      </w:r>
    </w:p>
    <w:p w14:paraId="3213634C" w14:textId="77777777" w:rsidR="00D52DA4" w:rsidRDefault="00D52DA4" w:rsidP="00D52DA4">
      <w:pPr>
        <w:pStyle w:val="ListParagraph"/>
        <w:numPr>
          <w:ilvl w:val="0"/>
          <w:numId w:val="4"/>
        </w:numPr>
        <w:rPr>
          <w:rFonts w:cstheme="minorHAnsi"/>
        </w:rPr>
      </w:pPr>
      <w:r>
        <w:rPr>
          <w:rFonts w:cstheme="minorHAnsi"/>
        </w:rPr>
        <w:t>Screen allows admin user to create new count periods.</w:t>
      </w:r>
    </w:p>
    <w:p w14:paraId="2CD51FC5" w14:textId="77777777" w:rsidR="00D52DA4" w:rsidRPr="00CE7120" w:rsidRDefault="00D52DA4" w:rsidP="00D52DA4">
      <w:pPr>
        <w:rPr>
          <w:rFonts w:cstheme="minorHAnsi"/>
          <w:b/>
        </w:rPr>
      </w:pPr>
      <w:r w:rsidRPr="00CE7120">
        <w:rPr>
          <w:rFonts w:cstheme="minorHAnsi"/>
          <w:b/>
        </w:rPr>
        <w:t>User Flow:</w:t>
      </w:r>
    </w:p>
    <w:p w14:paraId="07309526" w14:textId="77777777" w:rsidR="00D52DA4" w:rsidRDefault="00D52DA4" w:rsidP="00D52DA4">
      <w:pPr>
        <w:pStyle w:val="ListParagraph"/>
        <w:numPr>
          <w:ilvl w:val="0"/>
          <w:numId w:val="21"/>
        </w:numPr>
        <w:rPr>
          <w:rFonts w:cstheme="minorHAnsi"/>
        </w:rPr>
      </w:pPr>
      <w:r>
        <w:rPr>
          <w:rFonts w:cstheme="minorHAnsi"/>
        </w:rPr>
        <w:t>System auto-generates the next count period name and description. Admin user may edit these if necessary.</w:t>
      </w:r>
    </w:p>
    <w:p w14:paraId="6DD67857" w14:textId="77777777" w:rsidR="00D52DA4" w:rsidRPr="006B2924" w:rsidRDefault="00D52DA4" w:rsidP="00D52DA4">
      <w:pPr>
        <w:pStyle w:val="ListParagraph"/>
        <w:numPr>
          <w:ilvl w:val="0"/>
          <w:numId w:val="21"/>
        </w:numPr>
        <w:rPr>
          <w:rFonts w:cstheme="minorHAnsi"/>
        </w:rPr>
      </w:pPr>
      <w:r>
        <w:rPr>
          <w:rFonts w:cstheme="minorHAnsi"/>
        </w:rPr>
        <w:t>Admin user enters the Inventory Count Date.</w:t>
      </w:r>
    </w:p>
    <w:p w14:paraId="57D3A1E2" w14:textId="77777777" w:rsidR="00D52DA4" w:rsidRDefault="00D52DA4" w:rsidP="00D52DA4">
      <w:pPr>
        <w:pStyle w:val="ListParagraph"/>
        <w:numPr>
          <w:ilvl w:val="0"/>
          <w:numId w:val="21"/>
        </w:numPr>
        <w:rPr>
          <w:rFonts w:cstheme="minorHAnsi"/>
        </w:rPr>
      </w:pPr>
      <w:r>
        <w:rPr>
          <w:rFonts w:cstheme="minorHAnsi"/>
        </w:rPr>
        <w:t>Admin User enters the Open Date.</w:t>
      </w:r>
    </w:p>
    <w:p w14:paraId="6CF633BD" w14:textId="77777777" w:rsidR="00D52DA4" w:rsidRDefault="00D52DA4" w:rsidP="00D52DA4">
      <w:pPr>
        <w:pStyle w:val="ListParagraph"/>
        <w:numPr>
          <w:ilvl w:val="0"/>
          <w:numId w:val="21"/>
        </w:numPr>
        <w:rPr>
          <w:rFonts w:cstheme="minorHAnsi"/>
        </w:rPr>
      </w:pPr>
      <w:r>
        <w:rPr>
          <w:rFonts w:cstheme="minorHAnsi"/>
        </w:rPr>
        <w:t>Admin user enters the Due Date.</w:t>
      </w:r>
    </w:p>
    <w:p w14:paraId="3C2BD54B" w14:textId="77777777" w:rsidR="00D52DA4" w:rsidRPr="0063129E" w:rsidRDefault="00D52DA4" w:rsidP="00D52DA4">
      <w:pPr>
        <w:pStyle w:val="ListParagraph"/>
        <w:numPr>
          <w:ilvl w:val="0"/>
          <w:numId w:val="21"/>
        </w:numPr>
        <w:rPr>
          <w:rFonts w:cstheme="minorHAnsi"/>
        </w:rPr>
      </w:pPr>
      <w:r>
        <w:rPr>
          <w:rFonts w:cstheme="minorHAnsi"/>
        </w:rPr>
        <w:t>Admin user clicks the Create Count Period button.</w:t>
      </w:r>
    </w:p>
    <w:p w14:paraId="78A26CFE" w14:textId="77777777" w:rsidR="00D52DA4" w:rsidRPr="002A7AF5" w:rsidRDefault="00D52DA4" w:rsidP="00D52DA4">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D52DA4" w14:paraId="209983D5" w14:textId="77777777" w:rsidTr="00D52D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A3C48CF" w14:textId="77777777" w:rsidR="00D52DA4" w:rsidRDefault="00D52DA4" w:rsidP="00D52DA4">
            <w:pPr>
              <w:jc w:val="both"/>
              <w:rPr>
                <w:rFonts w:cstheme="minorHAnsi"/>
              </w:rPr>
            </w:pPr>
            <w:r>
              <w:rPr>
                <w:rFonts w:cstheme="minorHAnsi"/>
              </w:rPr>
              <w:t>Field/Button</w:t>
            </w:r>
          </w:p>
        </w:tc>
        <w:tc>
          <w:tcPr>
            <w:tcW w:w="4926" w:type="dxa"/>
          </w:tcPr>
          <w:p w14:paraId="45C1DC7B" w14:textId="77777777" w:rsidR="00D52DA4" w:rsidRDefault="00D52DA4" w:rsidP="00D52DA4">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393425C3" w14:textId="77777777" w:rsidR="00D52DA4" w:rsidRDefault="00D52DA4" w:rsidP="00D52DA4">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D52DA4" w14:paraId="2BA5807E"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C633BA0" w14:textId="77777777" w:rsidR="00D52DA4" w:rsidRPr="00CE7120" w:rsidRDefault="00D52DA4" w:rsidP="00D52DA4">
            <w:pPr>
              <w:rPr>
                <w:rFonts w:cstheme="minorHAnsi"/>
                <w:color w:val="262626" w:themeColor="text1" w:themeTint="D9"/>
              </w:rPr>
            </w:pPr>
            <w:r>
              <w:rPr>
                <w:rFonts w:cstheme="minorHAnsi"/>
                <w:color w:val="262626" w:themeColor="text1" w:themeTint="D9"/>
              </w:rPr>
              <w:t>Period Name</w:t>
            </w:r>
          </w:p>
        </w:tc>
        <w:tc>
          <w:tcPr>
            <w:tcW w:w="4926" w:type="dxa"/>
          </w:tcPr>
          <w:p w14:paraId="45F33A46" w14:textId="77777777" w:rsidR="00D52DA4" w:rsidRPr="00CE7120" w:rsidRDefault="00D52DA4" w:rsidP="00D52DA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System auto-generates period name and displays it in an editable field. </w:t>
            </w:r>
          </w:p>
        </w:tc>
        <w:tc>
          <w:tcPr>
            <w:tcW w:w="1458" w:type="dxa"/>
          </w:tcPr>
          <w:p w14:paraId="1F0F5E68" w14:textId="77777777" w:rsidR="00D52DA4" w:rsidRPr="00CE7120" w:rsidRDefault="00D52DA4"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D52DA4" w14:paraId="7FE93072"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073F2AE8" w14:textId="77777777" w:rsidR="00D52DA4" w:rsidRPr="00CE7120" w:rsidRDefault="00D52DA4" w:rsidP="00D52DA4">
            <w:pPr>
              <w:rPr>
                <w:rFonts w:cstheme="minorHAnsi"/>
                <w:color w:val="262626" w:themeColor="text1" w:themeTint="D9"/>
              </w:rPr>
            </w:pPr>
            <w:r>
              <w:rPr>
                <w:rFonts w:cstheme="minorHAnsi"/>
                <w:color w:val="262626" w:themeColor="text1" w:themeTint="D9"/>
              </w:rPr>
              <w:t>Period Description</w:t>
            </w:r>
          </w:p>
        </w:tc>
        <w:tc>
          <w:tcPr>
            <w:tcW w:w="4926" w:type="dxa"/>
          </w:tcPr>
          <w:p w14:paraId="1D5DC48D" w14:textId="77777777" w:rsidR="00D52DA4" w:rsidRPr="00CE7120" w:rsidRDefault="00D52DA4" w:rsidP="00D52DA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ystem auto-generates period description and displays it in an editable field.</w:t>
            </w:r>
          </w:p>
        </w:tc>
        <w:tc>
          <w:tcPr>
            <w:tcW w:w="1458" w:type="dxa"/>
          </w:tcPr>
          <w:p w14:paraId="314A0687" w14:textId="77777777" w:rsidR="00D52DA4" w:rsidRPr="00CE7120" w:rsidRDefault="00D52DA4"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D52DA4" w14:paraId="065DE270"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FF48997" w14:textId="77777777" w:rsidR="00D52DA4" w:rsidRPr="00CE7120" w:rsidRDefault="00D52DA4" w:rsidP="00D52DA4">
            <w:pPr>
              <w:rPr>
                <w:rFonts w:cstheme="minorHAnsi"/>
                <w:color w:val="262626" w:themeColor="text1" w:themeTint="D9"/>
              </w:rPr>
            </w:pPr>
            <w:r>
              <w:rPr>
                <w:rFonts w:cstheme="minorHAnsi"/>
                <w:color w:val="262626" w:themeColor="text1" w:themeTint="D9"/>
              </w:rPr>
              <w:t>Inventory Count Date</w:t>
            </w:r>
          </w:p>
        </w:tc>
        <w:tc>
          <w:tcPr>
            <w:tcW w:w="4926" w:type="dxa"/>
          </w:tcPr>
          <w:p w14:paraId="534F2937" w14:textId="77777777" w:rsidR="00D52DA4" w:rsidRPr="00CE7120" w:rsidRDefault="00D52DA4" w:rsidP="00D52DA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enter in the Inventory Count Date.</w:t>
            </w:r>
          </w:p>
        </w:tc>
        <w:tc>
          <w:tcPr>
            <w:tcW w:w="1458" w:type="dxa"/>
          </w:tcPr>
          <w:p w14:paraId="1EED0823" w14:textId="77777777" w:rsidR="00D52DA4" w:rsidRPr="00CE7120" w:rsidRDefault="00D52DA4"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Yes</w:t>
            </w:r>
          </w:p>
        </w:tc>
      </w:tr>
      <w:tr w:rsidR="00D52DA4" w14:paraId="6579B24A"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5AC48D3F" w14:textId="77777777" w:rsidR="00D52DA4" w:rsidRDefault="00D52DA4" w:rsidP="00D52DA4">
            <w:pPr>
              <w:rPr>
                <w:rFonts w:cstheme="minorHAnsi"/>
                <w:color w:val="262626" w:themeColor="text1" w:themeTint="D9"/>
              </w:rPr>
            </w:pPr>
            <w:r>
              <w:rPr>
                <w:rFonts w:cstheme="minorHAnsi"/>
                <w:color w:val="262626" w:themeColor="text1" w:themeTint="D9"/>
              </w:rPr>
              <w:t>Open Date</w:t>
            </w:r>
          </w:p>
        </w:tc>
        <w:tc>
          <w:tcPr>
            <w:tcW w:w="4926" w:type="dxa"/>
          </w:tcPr>
          <w:p w14:paraId="416B8A52" w14:textId="77777777" w:rsidR="00D52DA4" w:rsidRDefault="00D52DA4" w:rsidP="00D52DA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enter in the Open Date.</w:t>
            </w:r>
          </w:p>
        </w:tc>
        <w:tc>
          <w:tcPr>
            <w:tcW w:w="1458" w:type="dxa"/>
          </w:tcPr>
          <w:p w14:paraId="55A63CDC" w14:textId="77777777" w:rsidR="00D52DA4" w:rsidRPr="00CE7120" w:rsidRDefault="00D52DA4"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D52DA4" w14:paraId="611E1300"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8B9B015" w14:textId="77777777" w:rsidR="00D52DA4" w:rsidRDefault="00D52DA4" w:rsidP="00D52DA4">
            <w:pPr>
              <w:rPr>
                <w:rFonts w:cstheme="minorHAnsi"/>
                <w:color w:val="262626" w:themeColor="text1" w:themeTint="D9"/>
              </w:rPr>
            </w:pPr>
            <w:r>
              <w:rPr>
                <w:rFonts w:cstheme="minorHAnsi"/>
                <w:color w:val="262626" w:themeColor="text1" w:themeTint="D9"/>
              </w:rPr>
              <w:t>Due Date</w:t>
            </w:r>
          </w:p>
        </w:tc>
        <w:tc>
          <w:tcPr>
            <w:tcW w:w="4926" w:type="dxa"/>
          </w:tcPr>
          <w:p w14:paraId="56A4B805" w14:textId="77777777" w:rsidR="00D52DA4" w:rsidRDefault="00D52DA4" w:rsidP="00D52DA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enter in the Due Date.</w:t>
            </w:r>
          </w:p>
        </w:tc>
        <w:tc>
          <w:tcPr>
            <w:tcW w:w="1458" w:type="dxa"/>
          </w:tcPr>
          <w:p w14:paraId="08347FF8" w14:textId="77777777" w:rsidR="00D52DA4" w:rsidRDefault="00D52DA4"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D52DA4" w14:paraId="65DC78D0"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59CBD2E5" w14:textId="77777777" w:rsidR="00D52DA4" w:rsidRDefault="00D52DA4" w:rsidP="00D52DA4">
            <w:pPr>
              <w:rPr>
                <w:rFonts w:cstheme="minorHAnsi"/>
                <w:color w:val="262626" w:themeColor="text1" w:themeTint="D9"/>
              </w:rPr>
            </w:pPr>
            <w:r>
              <w:rPr>
                <w:rFonts w:cstheme="minorHAnsi"/>
                <w:color w:val="262626" w:themeColor="text1" w:themeTint="D9"/>
              </w:rPr>
              <w:t>Create Count Period button</w:t>
            </w:r>
          </w:p>
        </w:tc>
        <w:tc>
          <w:tcPr>
            <w:tcW w:w="4926" w:type="dxa"/>
          </w:tcPr>
          <w:p w14:paraId="7B668A9B" w14:textId="77777777" w:rsidR="00D52DA4" w:rsidRDefault="00D52DA4" w:rsidP="00D52DA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saves the new count period; system displays confirmation; system routes user to Count Periods screen.</w:t>
            </w:r>
          </w:p>
        </w:tc>
        <w:tc>
          <w:tcPr>
            <w:tcW w:w="1458" w:type="dxa"/>
          </w:tcPr>
          <w:p w14:paraId="27E06056" w14:textId="77777777" w:rsidR="00D52DA4" w:rsidRDefault="00D52DA4"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bl>
    <w:p w14:paraId="5613BEE5" w14:textId="77777777" w:rsidR="00D52DA4" w:rsidRDefault="00D52DA4" w:rsidP="00D52DA4">
      <w:pPr>
        <w:rPr>
          <w:rFonts w:cstheme="minorHAnsi"/>
          <w:b/>
        </w:rPr>
      </w:pPr>
    </w:p>
    <w:p w14:paraId="4E8F3048" w14:textId="77777777" w:rsidR="00D52DA4" w:rsidRPr="00CE7120" w:rsidRDefault="00D52DA4" w:rsidP="00D52DA4">
      <w:pPr>
        <w:rPr>
          <w:rFonts w:cstheme="minorHAnsi"/>
          <w:b/>
        </w:rPr>
      </w:pPr>
      <w:r>
        <w:rPr>
          <w:rFonts w:cstheme="minorHAnsi"/>
          <w:b/>
        </w:rPr>
        <w:t>Business Rules</w:t>
      </w:r>
      <w:r w:rsidRPr="00CE7120">
        <w:rPr>
          <w:rFonts w:cstheme="minorHAnsi"/>
          <w:b/>
        </w:rPr>
        <w:t>:</w:t>
      </w:r>
    </w:p>
    <w:p w14:paraId="663C12DF" w14:textId="77777777" w:rsidR="00D52DA4" w:rsidRPr="006B2006" w:rsidRDefault="00D52DA4" w:rsidP="00D52DA4">
      <w:pPr>
        <w:pStyle w:val="ListParagraph"/>
        <w:numPr>
          <w:ilvl w:val="0"/>
          <w:numId w:val="23"/>
        </w:numPr>
        <w:rPr>
          <w:rFonts w:cstheme="minorHAnsi"/>
          <w:b/>
        </w:rPr>
      </w:pPr>
      <w:r>
        <w:rPr>
          <w:rFonts w:cstheme="minorHAnsi"/>
        </w:rPr>
        <w:t xml:space="preserve">Once the Open Date for a count period is reached, the system changes the count period’s status from Inactive to Open. </w:t>
      </w:r>
    </w:p>
    <w:p w14:paraId="29ACD140" w14:textId="77777777" w:rsidR="00D52DA4" w:rsidRPr="006B2006" w:rsidRDefault="00D52DA4" w:rsidP="00D52DA4">
      <w:pPr>
        <w:pStyle w:val="ListParagraph"/>
        <w:numPr>
          <w:ilvl w:val="0"/>
          <w:numId w:val="23"/>
        </w:numPr>
        <w:rPr>
          <w:rFonts w:cstheme="minorHAnsi"/>
          <w:b/>
        </w:rPr>
      </w:pPr>
      <w:r>
        <w:rPr>
          <w:rFonts w:cstheme="minorHAnsi"/>
        </w:rPr>
        <w:t>If a count period is open but the Inventory Count Date hasn’t been reached, users may access their count and can save the data but they cannot submit the data until the Inventory Date has been reached.</w:t>
      </w:r>
    </w:p>
    <w:p w14:paraId="65E44EBA" w14:textId="77777777" w:rsidR="00D52DA4" w:rsidRPr="00816E33" w:rsidRDefault="00D52DA4" w:rsidP="00D52DA4">
      <w:pPr>
        <w:rPr>
          <w:rFonts w:cstheme="minorHAnsi"/>
          <w:b/>
        </w:rPr>
      </w:pPr>
      <w:r w:rsidRPr="00816E33">
        <w:rPr>
          <w:rFonts w:cstheme="minorHAnsi"/>
          <w:b/>
        </w:rPr>
        <w:t>Navigation:</w:t>
      </w:r>
    </w:p>
    <w:p w14:paraId="02AD248B" w14:textId="77777777" w:rsidR="00D52DA4" w:rsidRDefault="00D52DA4" w:rsidP="00D52DA4">
      <w:pPr>
        <w:pStyle w:val="ListParagraph"/>
        <w:numPr>
          <w:ilvl w:val="0"/>
          <w:numId w:val="7"/>
        </w:numPr>
        <w:rPr>
          <w:rFonts w:cstheme="minorHAnsi"/>
        </w:rPr>
      </w:pPr>
      <w:r>
        <w:rPr>
          <w:rFonts w:cstheme="minorHAnsi"/>
        </w:rPr>
        <w:t>Admin Nav</w:t>
      </w:r>
    </w:p>
    <w:p w14:paraId="475F9C59" w14:textId="77777777" w:rsidR="00D52DA4" w:rsidRDefault="00D52DA4" w:rsidP="00D52DA4">
      <w:pPr>
        <w:rPr>
          <w:rFonts w:cstheme="minorHAnsi"/>
          <w:b/>
        </w:rPr>
      </w:pPr>
      <w:r w:rsidRPr="00B06AAF">
        <w:rPr>
          <w:rFonts w:cstheme="minorHAnsi"/>
          <w:b/>
        </w:rPr>
        <w:t>Screen Layout and Design:</w:t>
      </w:r>
    </w:p>
    <w:p w14:paraId="39FDD07C" w14:textId="77777777" w:rsidR="00D52DA4" w:rsidRDefault="00B801C5" w:rsidP="00D52DA4">
      <w:r>
        <w:rPr>
          <w:noProof/>
        </w:rPr>
        <w:lastRenderedPageBreak/>
        <w:drawing>
          <wp:inline distT="0" distB="0" distL="0" distR="0" wp14:anchorId="164A2814" wp14:editId="35F0386B">
            <wp:extent cx="5943600" cy="30194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019425"/>
                    </a:xfrm>
                    <a:prstGeom prst="rect">
                      <a:avLst/>
                    </a:prstGeom>
                  </pic:spPr>
                </pic:pic>
              </a:graphicData>
            </a:graphic>
          </wp:inline>
        </w:drawing>
      </w:r>
    </w:p>
    <w:p w14:paraId="593400D5" w14:textId="77777777" w:rsidR="00D52DA4" w:rsidRDefault="00D52DA4" w:rsidP="00D52DA4">
      <w:r>
        <w:br w:type="page"/>
      </w:r>
    </w:p>
    <w:p w14:paraId="3B10D8C6" w14:textId="77777777" w:rsidR="00D52DA4" w:rsidRPr="00102D3E" w:rsidRDefault="00D52DA4" w:rsidP="00D52DA4">
      <w:pPr>
        <w:pStyle w:val="Heading2"/>
        <w:rPr>
          <w:rFonts w:cstheme="minorHAnsi"/>
          <w:i/>
        </w:rPr>
      </w:pPr>
      <w:bookmarkStart w:id="15" w:name="_Toc292784207"/>
      <w:r>
        <w:lastRenderedPageBreak/>
        <w:t>Edit Count Period</w:t>
      </w:r>
      <w:bookmarkEnd w:id="15"/>
    </w:p>
    <w:p w14:paraId="10590544" w14:textId="77777777" w:rsidR="00D52DA4" w:rsidRDefault="00D52DA4" w:rsidP="00D52DA4">
      <w:r w:rsidRPr="00655479">
        <w:rPr>
          <w:b/>
        </w:rPr>
        <w:t>Page Content and Business Logic:</w:t>
      </w:r>
      <w:r>
        <w:br/>
        <w:t>Screen allows admin user to edit existing count period information.</w:t>
      </w:r>
    </w:p>
    <w:p w14:paraId="422BB34E" w14:textId="77777777" w:rsidR="00D52DA4" w:rsidRPr="003A22C3" w:rsidRDefault="00D52DA4" w:rsidP="00D52DA4">
      <w:pPr>
        <w:rPr>
          <w:b/>
        </w:rPr>
      </w:pPr>
      <w:r w:rsidRPr="003A22C3">
        <w:rPr>
          <w:b/>
        </w:rPr>
        <w:t>Functional Requirements:</w:t>
      </w:r>
    </w:p>
    <w:p w14:paraId="218A9A9E" w14:textId="77777777" w:rsidR="00D52DA4" w:rsidRDefault="00D52DA4" w:rsidP="00D52DA4">
      <w:pPr>
        <w:pStyle w:val="ListParagraph"/>
        <w:numPr>
          <w:ilvl w:val="0"/>
          <w:numId w:val="4"/>
        </w:numPr>
        <w:rPr>
          <w:rFonts w:cstheme="minorHAnsi"/>
        </w:rPr>
      </w:pPr>
      <w:r>
        <w:rPr>
          <w:rFonts w:cstheme="minorHAnsi"/>
        </w:rPr>
        <w:t>Screen available to admin users only</w:t>
      </w:r>
    </w:p>
    <w:p w14:paraId="5D5A6CB9" w14:textId="77777777" w:rsidR="00D52DA4" w:rsidRDefault="00D52DA4" w:rsidP="00D52DA4">
      <w:pPr>
        <w:pStyle w:val="ListParagraph"/>
        <w:numPr>
          <w:ilvl w:val="0"/>
          <w:numId w:val="4"/>
        </w:numPr>
        <w:rPr>
          <w:rFonts w:cstheme="minorHAnsi"/>
        </w:rPr>
      </w:pPr>
      <w:r>
        <w:rPr>
          <w:rFonts w:cstheme="minorHAnsi"/>
        </w:rPr>
        <w:t>Screen allows admin user to edit the information for the count period or delete empty count periods.</w:t>
      </w:r>
    </w:p>
    <w:p w14:paraId="7109E06D" w14:textId="77777777" w:rsidR="00D52DA4" w:rsidRPr="00CE7120" w:rsidRDefault="00D52DA4" w:rsidP="00D52DA4">
      <w:pPr>
        <w:rPr>
          <w:rFonts w:cstheme="minorHAnsi"/>
          <w:b/>
        </w:rPr>
      </w:pPr>
      <w:r w:rsidRPr="00CE7120">
        <w:rPr>
          <w:rFonts w:cstheme="minorHAnsi"/>
          <w:b/>
        </w:rPr>
        <w:t>User Flow:</w:t>
      </w:r>
    </w:p>
    <w:p w14:paraId="22F3B308" w14:textId="77777777" w:rsidR="00D52DA4" w:rsidRDefault="00D52DA4" w:rsidP="00D52DA4">
      <w:pPr>
        <w:pStyle w:val="ListParagraph"/>
        <w:numPr>
          <w:ilvl w:val="0"/>
          <w:numId w:val="24"/>
        </w:numPr>
        <w:rPr>
          <w:rFonts w:cstheme="minorHAnsi"/>
        </w:rPr>
      </w:pPr>
      <w:r>
        <w:rPr>
          <w:rFonts w:cstheme="minorHAnsi"/>
        </w:rPr>
        <w:t>System auto-populates all existing data entered for the count period in editable fields.</w:t>
      </w:r>
    </w:p>
    <w:p w14:paraId="7A27F014" w14:textId="77777777" w:rsidR="00D52DA4" w:rsidRPr="006B2924" w:rsidRDefault="00D52DA4" w:rsidP="00D52DA4">
      <w:pPr>
        <w:pStyle w:val="ListParagraph"/>
        <w:numPr>
          <w:ilvl w:val="0"/>
          <w:numId w:val="24"/>
        </w:numPr>
        <w:rPr>
          <w:rFonts w:cstheme="minorHAnsi"/>
        </w:rPr>
      </w:pPr>
      <w:r>
        <w:rPr>
          <w:rFonts w:cstheme="minorHAnsi"/>
        </w:rPr>
        <w:t>Admin user makes any necessary updates.</w:t>
      </w:r>
    </w:p>
    <w:p w14:paraId="6932159E" w14:textId="77777777" w:rsidR="00D52DA4" w:rsidRDefault="00D52DA4" w:rsidP="00D52DA4">
      <w:pPr>
        <w:pStyle w:val="ListParagraph"/>
        <w:numPr>
          <w:ilvl w:val="0"/>
          <w:numId w:val="24"/>
        </w:numPr>
        <w:rPr>
          <w:rFonts w:cstheme="minorHAnsi"/>
        </w:rPr>
      </w:pPr>
      <w:r>
        <w:rPr>
          <w:rFonts w:cstheme="minorHAnsi"/>
        </w:rPr>
        <w:t>If no count data has been saved or submitted for the count period, the Delete button will display and the Admin User can click the Delete button to delete the count period.</w:t>
      </w:r>
    </w:p>
    <w:p w14:paraId="41742D08" w14:textId="77777777" w:rsidR="00D52DA4" w:rsidRDefault="00D52DA4" w:rsidP="00D52DA4">
      <w:pPr>
        <w:pStyle w:val="ListParagraph"/>
        <w:numPr>
          <w:ilvl w:val="0"/>
          <w:numId w:val="24"/>
        </w:numPr>
        <w:rPr>
          <w:rFonts w:cstheme="minorHAnsi"/>
        </w:rPr>
      </w:pPr>
      <w:r>
        <w:rPr>
          <w:rFonts w:cstheme="minorHAnsi"/>
        </w:rPr>
        <w:t>Once edits are complete, Admin User clicks the Update Count Period button.</w:t>
      </w:r>
    </w:p>
    <w:p w14:paraId="20F0758F" w14:textId="77777777" w:rsidR="00D52DA4" w:rsidRPr="0063129E" w:rsidRDefault="00D52DA4" w:rsidP="00D52DA4">
      <w:pPr>
        <w:pStyle w:val="ListParagraph"/>
        <w:numPr>
          <w:ilvl w:val="0"/>
          <w:numId w:val="24"/>
        </w:numPr>
        <w:rPr>
          <w:rFonts w:cstheme="minorHAnsi"/>
        </w:rPr>
      </w:pPr>
      <w:r>
        <w:rPr>
          <w:rFonts w:cstheme="minorHAnsi"/>
        </w:rPr>
        <w:t>If Admin User needs to cancel the edit they can click the Cancel button.</w:t>
      </w:r>
    </w:p>
    <w:p w14:paraId="43DAA6C5" w14:textId="77777777" w:rsidR="00D52DA4" w:rsidRPr="002A7AF5" w:rsidRDefault="00D52DA4" w:rsidP="00D52DA4">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D52DA4" w14:paraId="39BD9017" w14:textId="77777777" w:rsidTr="00D52D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63CB9C5" w14:textId="77777777" w:rsidR="00D52DA4" w:rsidRDefault="00D52DA4" w:rsidP="00D52DA4">
            <w:pPr>
              <w:jc w:val="both"/>
              <w:rPr>
                <w:rFonts w:cstheme="minorHAnsi"/>
              </w:rPr>
            </w:pPr>
            <w:r>
              <w:rPr>
                <w:rFonts w:cstheme="minorHAnsi"/>
              </w:rPr>
              <w:t>Field/Button</w:t>
            </w:r>
          </w:p>
        </w:tc>
        <w:tc>
          <w:tcPr>
            <w:tcW w:w="4926" w:type="dxa"/>
          </w:tcPr>
          <w:p w14:paraId="52AF8B1D" w14:textId="77777777" w:rsidR="00D52DA4" w:rsidRDefault="00D52DA4" w:rsidP="00D52DA4">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3378BB7E" w14:textId="77777777" w:rsidR="00D52DA4" w:rsidRDefault="00D52DA4" w:rsidP="00D52DA4">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D52DA4" w14:paraId="4387F340"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84D887D" w14:textId="77777777" w:rsidR="00D52DA4" w:rsidRPr="00CE7120" w:rsidRDefault="00D52DA4" w:rsidP="00D52DA4">
            <w:pPr>
              <w:rPr>
                <w:rFonts w:cstheme="minorHAnsi"/>
                <w:color w:val="262626" w:themeColor="text1" w:themeTint="D9"/>
              </w:rPr>
            </w:pPr>
            <w:r>
              <w:rPr>
                <w:rFonts w:cstheme="minorHAnsi"/>
                <w:color w:val="262626" w:themeColor="text1" w:themeTint="D9"/>
              </w:rPr>
              <w:t>Period Name</w:t>
            </w:r>
          </w:p>
        </w:tc>
        <w:tc>
          <w:tcPr>
            <w:tcW w:w="4926" w:type="dxa"/>
          </w:tcPr>
          <w:p w14:paraId="1179FDDA" w14:textId="77777777" w:rsidR="00D52DA4" w:rsidRPr="00CE7120" w:rsidRDefault="00D52DA4" w:rsidP="00D52DA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System displays previously entered data in an editable field. </w:t>
            </w:r>
          </w:p>
        </w:tc>
        <w:tc>
          <w:tcPr>
            <w:tcW w:w="1458" w:type="dxa"/>
          </w:tcPr>
          <w:p w14:paraId="100C50E4" w14:textId="77777777" w:rsidR="00D52DA4" w:rsidRPr="00CE7120" w:rsidRDefault="00D52DA4"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D52DA4" w14:paraId="6966C4E1"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518BAF79" w14:textId="77777777" w:rsidR="00D52DA4" w:rsidRPr="00CE7120" w:rsidRDefault="00D52DA4" w:rsidP="00D52DA4">
            <w:pPr>
              <w:rPr>
                <w:rFonts w:cstheme="minorHAnsi"/>
                <w:color w:val="262626" w:themeColor="text1" w:themeTint="D9"/>
              </w:rPr>
            </w:pPr>
            <w:r>
              <w:rPr>
                <w:rFonts w:cstheme="minorHAnsi"/>
                <w:color w:val="262626" w:themeColor="text1" w:themeTint="D9"/>
              </w:rPr>
              <w:t>Period Description</w:t>
            </w:r>
          </w:p>
        </w:tc>
        <w:tc>
          <w:tcPr>
            <w:tcW w:w="4926" w:type="dxa"/>
          </w:tcPr>
          <w:p w14:paraId="76D78AE6" w14:textId="77777777" w:rsidR="00D52DA4" w:rsidRPr="00CE7120" w:rsidRDefault="00D52DA4" w:rsidP="00D52DA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ystem displays previously entered data in an editable field.</w:t>
            </w:r>
          </w:p>
        </w:tc>
        <w:tc>
          <w:tcPr>
            <w:tcW w:w="1458" w:type="dxa"/>
          </w:tcPr>
          <w:p w14:paraId="45F88082" w14:textId="77777777" w:rsidR="00D52DA4" w:rsidRPr="00CE7120" w:rsidRDefault="00D52DA4"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D52DA4" w14:paraId="37EC60E0"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69BDAC9" w14:textId="77777777" w:rsidR="00D52DA4" w:rsidRPr="00CE7120" w:rsidRDefault="00D52DA4" w:rsidP="00D52DA4">
            <w:pPr>
              <w:rPr>
                <w:rFonts w:cstheme="minorHAnsi"/>
                <w:color w:val="262626" w:themeColor="text1" w:themeTint="D9"/>
              </w:rPr>
            </w:pPr>
            <w:r>
              <w:rPr>
                <w:rFonts w:cstheme="minorHAnsi"/>
                <w:color w:val="262626" w:themeColor="text1" w:themeTint="D9"/>
              </w:rPr>
              <w:t>Inventory Count Date</w:t>
            </w:r>
          </w:p>
        </w:tc>
        <w:tc>
          <w:tcPr>
            <w:tcW w:w="4926" w:type="dxa"/>
          </w:tcPr>
          <w:p w14:paraId="44250BD7" w14:textId="77777777" w:rsidR="00D52DA4" w:rsidRPr="00CE7120" w:rsidRDefault="00D52DA4" w:rsidP="00D52DA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ystem displays previously entered data in an editable field.</w:t>
            </w:r>
          </w:p>
        </w:tc>
        <w:tc>
          <w:tcPr>
            <w:tcW w:w="1458" w:type="dxa"/>
          </w:tcPr>
          <w:p w14:paraId="5C440122" w14:textId="77777777" w:rsidR="00D52DA4" w:rsidRPr="00CE7120" w:rsidRDefault="00D52DA4"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Yes</w:t>
            </w:r>
          </w:p>
        </w:tc>
      </w:tr>
      <w:tr w:rsidR="00D52DA4" w14:paraId="0F044ECA"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024D3DF5" w14:textId="77777777" w:rsidR="00D52DA4" w:rsidRDefault="00D52DA4" w:rsidP="00D52DA4">
            <w:pPr>
              <w:rPr>
                <w:rFonts w:cstheme="minorHAnsi"/>
                <w:color w:val="262626" w:themeColor="text1" w:themeTint="D9"/>
              </w:rPr>
            </w:pPr>
            <w:r>
              <w:rPr>
                <w:rFonts w:cstheme="minorHAnsi"/>
                <w:color w:val="262626" w:themeColor="text1" w:themeTint="D9"/>
              </w:rPr>
              <w:t>Open Date</w:t>
            </w:r>
          </w:p>
        </w:tc>
        <w:tc>
          <w:tcPr>
            <w:tcW w:w="4926" w:type="dxa"/>
          </w:tcPr>
          <w:p w14:paraId="684E858A" w14:textId="77777777" w:rsidR="00D52DA4" w:rsidRDefault="00D52DA4" w:rsidP="00D52DA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ystem displays previously entered data in an editable field.</w:t>
            </w:r>
          </w:p>
        </w:tc>
        <w:tc>
          <w:tcPr>
            <w:tcW w:w="1458" w:type="dxa"/>
          </w:tcPr>
          <w:p w14:paraId="2765FF6A" w14:textId="77777777" w:rsidR="00D52DA4" w:rsidRPr="00CE7120" w:rsidRDefault="00D52DA4"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D52DA4" w14:paraId="5C0908CF"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34F6796" w14:textId="77777777" w:rsidR="00D52DA4" w:rsidRDefault="00D52DA4" w:rsidP="00D52DA4">
            <w:pPr>
              <w:rPr>
                <w:rFonts w:cstheme="minorHAnsi"/>
                <w:color w:val="262626" w:themeColor="text1" w:themeTint="D9"/>
              </w:rPr>
            </w:pPr>
            <w:r>
              <w:rPr>
                <w:rFonts w:cstheme="minorHAnsi"/>
                <w:color w:val="262626" w:themeColor="text1" w:themeTint="D9"/>
              </w:rPr>
              <w:t>Due Date</w:t>
            </w:r>
          </w:p>
        </w:tc>
        <w:tc>
          <w:tcPr>
            <w:tcW w:w="4926" w:type="dxa"/>
          </w:tcPr>
          <w:p w14:paraId="0845B4EB" w14:textId="77777777" w:rsidR="00D52DA4" w:rsidRDefault="00D52DA4" w:rsidP="00D52DA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ystem displays previously entered data in an editable field.</w:t>
            </w:r>
          </w:p>
        </w:tc>
        <w:tc>
          <w:tcPr>
            <w:tcW w:w="1458" w:type="dxa"/>
          </w:tcPr>
          <w:p w14:paraId="753A6386" w14:textId="77777777" w:rsidR="00D52DA4" w:rsidRDefault="00D52DA4"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D52DA4" w14:paraId="7B95127B"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61A3D439" w14:textId="77777777" w:rsidR="00D52DA4" w:rsidRDefault="00D52DA4" w:rsidP="00D52DA4">
            <w:pPr>
              <w:rPr>
                <w:rFonts w:cstheme="minorHAnsi"/>
                <w:color w:val="262626" w:themeColor="text1" w:themeTint="D9"/>
              </w:rPr>
            </w:pPr>
            <w:r>
              <w:rPr>
                <w:rFonts w:cstheme="minorHAnsi"/>
                <w:color w:val="262626" w:themeColor="text1" w:themeTint="D9"/>
              </w:rPr>
              <w:t>Update Count Period button</w:t>
            </w:r>
          </w:p>
        </w:tc>
        <w:tc>
          <w:tcPr>
            <w:tcW w:w="4926" w:type="dxa"/>
          </w:tcPr>
          <w:p w14:paraId="6511858B" w14:textId="77777777" w:rsidR="00D52DA4" w:rsidRDefault="00D52DA4" w:rsidP="00D52DA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updates the count period data; system displays a confirmation message and routes user to the Count Periods screen.</w:t>
            </w:r>
          </w:p>
        </w:tc>
        <w:tc>
          <w:tcPr>
            <w:tcW w:w="1458" w:type="dxa"/>
          </w:tcPr>
          <w:p w14:paraId="6C3D027B" w14:textId="77777777" w:rsidR="00D52DA4" w:rsidRDefault="00D52DA4"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D52DA4" w14:paraId="0ED8E396"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0F2E4CF" w14:textId="77777777" w:rsidR="00D52DA4" w:rsidRDefault="00D52DA4" w:rsidP="00D52DA4">
            <w:pPr>
              <w:rPr>
                <w:rFonts w:cstheme="minorHAnsi"/>
                <w:color w:val="262626" w:themeColor="text1" w:themeTint="D9"/>
              </w:rPr>
            </w:pPr>
            <w:r>
              <w:rPr>
                <w:rFonts w:cstheme="minorHAnsi"/>
                <w:color w:val="262626" w:themeColor="text1" w:themeTint="D9"/>
              </w:rPr>
              <w:t>Delete Count Period button</w:t>
            </w:r>
          </w:p>
        </w:tc>
        <w:tc>
          <w:tcPr>
            <w:tcW w:w="4926" w:type="dxa"/>
          </w:tcPr>
          <w:p w14:paraId="214090E0" w14:textId="77777777" w:rsidR="00D52DA4" w:rsidRDefault="00D52DA4" w:rsidP="00D52DA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only displays if no counts have been saved or submitted for the count period; system displays alert (are you sure?, Yes, No), is Yes, system deletes count period , displays confirmation, and routes user to Count Periods screen.</w:t>
            </w:r>
          </w:p>
        </w:tc>
        <w:tc>
          <w:tcPr>
            <w:tcW w:w="1458" w:type="dxa"/>
          </w:tcPr>
          <w:p w14:paraId="45029347" w14:textId="77777777" w:rsidR="00D52DA4" w:rsidRDefault="00D52DA4"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D52DA4" w14:paraId="3BD85DCA"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319FAE56" w14:textId="77777777" w:rsidR="00D52DA4" w:rsidRDefault="00D52DA4" w:rsidP="00D52DA4">
            <w:pPr>
              <w:rPr>
                <w:rFonts w:cstheme="minorHAnsi"/>
                <w:color w:val="262626" w:themeColor="text1" w:themeTint="D9"/>
              </w:rPr>
            </w:pPr>
            <w:r>
              <w:rPr>
                <w:rFonts w:cstheme="minorHAnsi"/>
                <w:color w:val="262626" w:themeColor="text1" w:themeTint="D9"/>
              </w:rPr>
              <w:t>Cancel button</w:t>
            </w:r>
          </w:p>
        </w:tc>
        <w:tc>
          <w:tcPr>
            <w:tcW w:w="4926" w:type="dxa"/>
          </w:tcPr>
          <w:p w14:paraId="55EFDF99" w14:textId="77777777" w:rsidR="00D52DA4" w:rsidRDefault="00D52DA4" w:rsidP="00D52DA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ystem cancels the edit and routes the user to the Count Periods screen.</w:t>
            </w:r>
          </w:p>
        </w:tc>
        <w:tc>
          <w:tcPr>
            <w:tcW w:w="1458" w:type="dxa"/>
          </w:tcPr>
          <w:p w14:paraId="6E61DFEC" w14:textId="77777777" w:rsidR="00D52DA4" w:rsidRDefault="00D52DA4"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bl>
    <w:p w14:paraId="7692EE5D" w14:textId="77777777" w:rsidR="00D52DA4" w:rsidRDefault="00D52DA4" w:rsidP="00D52DA4">
      <w:pPr>
        <w:rPr>
          <w:rFonts w:cstheme="minorHAnsi"/>
          <w:b/>
        </w:rPr>
      </w:pPr>
    </w:p>
    <w:p w14:paraId="7DCF59C5" w14:textId="77777777" w:rsidR="00D52DA4" w:rsidRDefault="00D52DA4" w:rsidP="00D52DA4">
      <w:pPr>
        <w:rPr>
          <w:rFonts w:cstheme="minorHAnsi"/>
          <w:b/>
        </w:rPr>
      </w:pPr>
    </w:p>
    <w:p w14:paraId="16B3E1AA" w14:textId="77777777" w:rsidR="00D52DA4" w:rsidRDefault="00D52DA4" w:rsidP="00D52DA4">
      <w:pPr>
        <w:rPr>
          <w:rFonts w:cstheme="minorHAnsi"/>
          <w:b/>
        </w:rPr>
      </w:pPr>
    </w:p>
    <w:p w14:paraId="0DE4FD6B" w14:textId="77777777" w:rsidR="00D52DA4" w:rsidRPr="00CE7120" w:rsidRDefault="00D52DA4" w:rsidP="00D52DA4">
      <w:pPr>
        <w:rPr>
          <w:rFonts w:cstheme="minorHAnsi"/>
          <w:b/>
        </w:rPr>
      </w:pPr>
      <w:r>
        <w:rPr>
          <w:rFonts w:cstheme="minorHAnsi"/>
          <w:b/>
        </w:rPr>
        <w:lastRenderedPageBreak/>
        <w:t>Business Rules</w:t>
      </w:r>
      <w:r w:rsidRPr="00CE7120">
        <w:rPr>
          <w:rFonts w:cstheme="minorHAnsi"/>
          <w:b/>
        </w:rPr>
        <w:t>:</w:t>
      </w:r>
    </w:p>
    <w:p w14:paraId="24DAB05D" w14:textId="77777777" w:rsidR="00D52DA4" w:rsidRPr="006B2006" w:rsidRDefault="00D52DA4" w:rsidP="00D52DA4">
      <w:pPr>
        <w:pStyle w:val="ListParagraph"/>
        <w:numPr>
          <w:ilvl w:val="0"/>
          <w:numId w:val="23"/>
        </w:numPr>
        <w:rPr>
          <w:rFonts w:cstheme="minorHAnsi"/>
          <w:b/>
        </w:rPr>
      </w:pPr>
      <w:r>
        <w:rPr>
          <w:rFonts w:cstheme="minorHAnsi"/>
        </w:rPr>
        <w:t>A count period can only be deleted if no counts have been saved or submitted for that count period.</w:t>
      </w:r>
    </w:p>
    <w:p w14:paraId="74ACA5FD" w14:textId="77777777" w:rsidR="00D52DA4" w:rsidRPr="00816E33" w:rsidRDefault="00D52DA4" w:rsidP="00D52DA4">
      <w:pPr>
        <w:rPr>
          <w:rFonts w:cstheme="minorHAnsi"/>
          <w:b/>
        </w:rPr>
      </w:pPr>
      <w:r w:rsidRPr="00816E33">
        <w:rPr>
          <w:rFonts w:cstheme="minorHAnsi"/>
          <w:b/>
        </w:rPr>
        <w:t>Navigation:</w:t>
      </w:r>
    </w:p>
    <w:p w14:paraId="1E68E2AF" w14:textId="77777777" w:rsidR="00D52DA4" w:rsidRDefault="00D52DA4" w:rsidP="00D52DA4">
      <w:pPr>
        <w:pStyle w:val="ListParagraph"/>
        <w:numPr>
          <w:ilvl w:val="0"/>
          <w:numId w:val="7"/>
        </w:numPr>
        <w:rPr>
          <w:rFonts w:cstheme="minorHAnsi"/>
        </w:rPr>
      </w:pPr>
      <w:r>
        <w:rPr>
          <w:rFonts w:cstheme="minorHAnsi"/>
        </w:rPr>
        <w:t>Admin Nav</w:t>
      </w:r>
    </w:p>
    <w:p w14:paraId="38CD0C25" w14:textId="77777777" w:rsidR="00D52DA4" w:rsidRDefault="00D52DA4" w:rsidP="00D52DA4">
      <w:pPr>
        <w:rPr>
          <w:rFonts w:cstheme="minorHAnsi"/>
          <w:b/>
        </w:rPr>
      </w:pPr>
      <w:r w:rsidRPr="00B06AAF">
        <w:rPr>
          <w:rFonts w:cstheme="minorHAnsi"/>
          <w:b/>
        </w:rPr>
        <w:t>Screen Layout and Design:</w:t>
      </w:r>
    </w:p>
    <w:p w14:paraId="2D57C69A" w14:textId="77777777" w:rsidR="00D52DA4" w:rsidRDefault="00D52DA4" w:rsidP="00D52DA4">
      <w:pPr>
        <w:rPr>
          <w:rFonts w:asciiTheme="majorHAnsi" w:eastAsiaTheme="majorEastAsia" w:hAnsiTheme="majorHAnsi" w:cstheme="majorBidi"/>
          <w:b/>
          <w:bCs/>
          <w:color w:val="4F81BD" w:themeColor="accent1"/>
          <w:sz w:val="26"/>
          <w:szCs w:val="26"/>
        </w:rPr>
      </w:pPr>
      <w:r>
        <w:rPr>
          <w:noProof/>
        </w:rPr>
        <w:drawing>
          <wp:inline distT="0" distB="0" distL="0" distR="0" wp14:anchorId="5BB140B4" wp14:editId="3A0C1F72">
            <wp:extent cx="4343400" cy="226914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343400" cy="2269148"/>
                    </a:xfrm>
                    <a:prstGeom prst="rect">
                      <a:avLst/>
                    </a:prstGeom>
                  </pic:spPr>
                </pic:pic>
              </a:graphicData>
            </a:graphic>
          </wp:inline>
        </w:drawing>
      </w:r>
      <w:r>
        <w:br w:type="page"/>
      </w:r>
    </w:p>
    <w:p w14:paraId="1B6ACFA6" w14:textId="77777777" w:rsidR="00CE7120" w:rsidRDefault="00CE7120" w:rsidP="00CE7120">
      <w:pPr>
        <w:pStyle w:val="Heading2"/>
      </w:pPr>
      <w:bookmarkStart w:id="16" w:name="_Toc292784208"/>
      <w:r>
        <w:lastRenderedPageBreak/>
        <w:t>View User Access</w:t>
      </w:r>
      <w:bookmarkEnd w:id="16"/>
    </w:p>
    <w:p w14:paraId="6BACD4A4" w14:textId="77777777" w:rsidR="00CE7120" w:rsidRDefault="00CE7120" w:rsidP="00CE7120">
      <w:r w:rsidRPr="00655479">
        <w:rPr>
          <w:b/>
        </w:rPr>
        <w:t>Page Content and Business Logic:</w:t>
      </w:r>
      <w:r>
        <w:br/>
        <w:t>Screen displays existing access for a selected user and provides a method for an admin to request additional/change a user’s access.</w:t>
      </w:r>
    </w:p>
    <w:p w14:paraId="60668067" w14:textId="77777777" w:rsidR="00CE7120" w:rsidRPr="003A22C3" w:rsidRDefault="00CE7120" w:rsidP="00CE7120">
      <w:pPr>
        <w:rPr>
          <w:b/>
        </w:rPr>
      </w:pPr>
      <w:r w:rsidRPr="003A22C3">
        <w:rPr>
          <w:b/>
        </w:rPr>
        <w:t>Functional Requirements:</w:t>
      </w:r>
    </w:p>
    <w:p w14:paraId="5758CDC0" w14:textId="77777777" w:rsidR="00CE7120" w:rsidRDefault="00CE7120" w:rsidP="00CE7120">
      <w:pPr>
        <w:pStyle w:val="ListParagraph"/>
        <w:numPr>
          <w:ilvl w:val="0"/>
          <w:numId w:val="4"/>
        </w:numPr>
        <w:rPr>
          <w:rFonts w:cstheme="minorHAnsi"/>
        </w:rPr>
      </w:pPr>
      <w:r w:rsidRPr="003A22C3">
        <w:rPr>
          <w:rFonts w:cstheme="minorHAnsi"/>
        </w:rPr>
        <w:t xml:space="preserve">Screen </w:t>
      </w:r>
      <w:r>
        <w:rPr>
          <w:rFonts w:cstheme="minorHAnsi"/>
        </w:rPr>
        <w:t>is available to admin users only</w:t>
      </w:r>
    </w:p>
    <w:p w14:paraId="04DA32E5" w14:textId="77777777" w:rsidR="00CE7120" w:rsidRDefault="00CE7120" w:rsidP="00CE7120">
      <w:pPr>
        <w:pStyle w:val="ListParagraph"/>
        <w:numPr>
          <w:ilvl w:val="0"/>
          <w:numId w:val="4"/>
        </w:numPr>
        <w:rPr>
          <w:rFonts w:cstheme="minorHAnsi"/>
        </w:rPr>
      </w:pPr>
      <w:r>
        <w:rPr>
          <w:rFonts w:cstheme="minorHAnsi"/>
        </w:rPr>
        <w:t>Screen allows admin user to select an employee, and view the employees existing access</w:t>
      </w:r>
    </w:p>
    <w:p w14:paraId="41DF1D22" w14:textId="77777777" w:rsidR="00CE7120" w:rsidRDefault="00CE7120" w:rsidP="00CE7120">
      <w:pPr>
        <w:pStyle w:val="ListParagraph"/>
        <w:numPr>
          <w:ilvl w:val="0"/>
          <w:numId w:val="4"/>
        </w:numPr>
        <w:rPr>
          <w:rFonts w:cstheme="minorHAnsi"/>
        </w:rPr>
      </w:pPr>
      <w:r>
        <w:rPr>
          <w:rFonts w:cstheme="minorHAnsi"/>
        </w:rPr>
        <w:t>Screen provides method to allow admin to request additional access for the selected user</w:t>
      </w:r>
    </w:p>
    <w:p w14:paraId="276D860F" w14:textId="77777777" w:rsidR="00CE7120" w:rsidRPr="00CE7120" w:rsidRDefault="00CE7120" w:rsidP="00CE7120">
      <w:pPr>
        <w:rPr>
          <w:rFonts w:cstheme="minorHAnsi"/>
          <w:b/>
        </w:rPr>
      </w:pPr>
      <w:r w:rsidRPr="00CE7120">
        <w:rPr>
          <w:rFonts w:cstheme="minorHAnsi"/>
          <w:b/>
        </w:rPr>
        <w:t>User Flow:</w:t>
      </w:r>
    </w:p>
    <w:p w14:paraId="2FBCA5B9" w14:textId="77777777" w:rsidR="00CE7120" w:rsidRPr="00D27E79" w:rsidRDefault="00CE7120" w:rsidP="00D27E79">
      <w:pPr>
        <w:pStyle w:val="ListParagraph"/>
        <w:numPr>
          <w:ilvl w:val="0"/>
          <w:numId w:val="31"/>
        </w:numPr>
        <w:rPr>
          <w:rFonts w:cstheme="minorHAnsi"/>
        </w:rPr>
      </w:pPr>
      <w:r w:rsidRPr="00D27E79">
        <w:rPr>
          <w:rFonts w:cstheme="minorHAnsi"/>
        </w:rPr>
        <w:t>User selects a user from the Choose User droplist.</w:t>
      </w:r>
    </w:p>
    <w:p w14:paraId="732E6D7D" w14:textId="77777777" w:rsidR="00CE7120" w:rsidRPr="00D27E79" w:rsidRDefault="00CE7120" w:rsidP="00D27E79">
      <w:pPr>
        <w:pStyle w:val="ListParagraph"/>
        <w:numPr>
          <w:ilvl w:val="0"/>
          <w:numId w:val="31"/>
        </w:numPr>
        <w:rPr>
          <w:rFonts w:cstheme="minorHAnsi"/>
        </w:rPr>
      </w:pPr>
      <w:r w:rsidRPr="00D27E79">
        <w:rPr>
          <w:rFonts w:cstheme="minorHAnsi"/>
        </w:rPr>
        <w:t>Screen refreshes and the selected user’s name displays and all facilities that the user has access to will display in a grid, along with the user’s access to each.</w:t>
      </w:r>
    </w:p>
    <w:p w14:paraId="572B58F5" w14:textId="77777777" w:rsidR="00CE7120" w:rsidRPr="00D27E79" w:rsidRDefault="00CE7120" w:rsidP="00D27E79">
      <w:pPr>
        <w:pStyle w:val="ListParagraph"/>
        <w:numPr>
          <w:ilvl w:val="0"/>
          <w:numId w:val="31"/>
        </w:numPr>
        <w:rPr>
          <w:rFonts w:cstheme="minorHAnsi"/>
        </w:rPr>
      </w:pPr>
      <w:r w:rsidRPr="00D27E79">
        <w:rPr>
          <w:rFonts w:cstheme="minorHAnsi"/>
        </w:rPr>
        <w:t>User may click the Request User Access Update button in order to request that facilities be added or removed from the selected user’s access.</w:t>
      </w:r>
    </w:p>
    <w:p w14:paraId="35009548" w14:textId="77777777" w:rsidR="00CE7120" w:rsidRPr="00D27E79" w:rsidRDefault="00CE7120" w:rsidP="00D27E79">
      <w:pPr>
        <w:pStyle w:val="ListParagraph"/>
        <w:numPr>
          <w:ilvl w:val="0"/>
          <w:numId w:val="31"/>
        </w:numPr>
        <w:rPr>
          <w:rFonts w:cstheme="minorHAnsi"/>
        </w:rPr>
      </w:pPr>
      <w:r w:rsidRPr="00D27E79">
        <w:rPr>
          <w:rFonts w:cstheme="minorHAnsi"/>
        </w:rPr>
        <w:t>User may click the Export Current Access Listing button in order to view and download a Excel file listing of all users who have access to the application, along with the facilities they have access to and the access granted for each.</w:t>
      </w:r>
    </w:p>
    <w:p w14:paraId="726BC2AB" w14:textId="77777777" w:rsidR="00CE7120" w:rsidRPr="002A7AF5" w:rsidRDefault="00CE7120" w:rsidP="00CE7120">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CE7120" w14:paraId="0EBF1156" w14:textId="77777777" w:rsidTr="00CE71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B182052" w14:textId="77777777" w:rsidR="00CE7120" w:rsidRDefault="00CE7120" w:rsidP="00CE7120">
            <w:pPr>
              <w:jc w:val="both"/>
              <w:rPr>
                <w:rFonts w:cstheme="minorHAnsi"/>
              </w:rPr>
            </w:pPr>
            <w:r>
              <w:rPr>
                <w:rFonts w:cstheme="minorHAnsi"/>
              </w:rPr>
              <w:t>Field/Button</w:t>
            </w:r>
          </w:p>
        </w:tc>
        <w:tc>
          <w:tcPr>
            <w:tcW w:w="4926" w:type="dxa"/>
          </w:tcPr>
          <w:p w14:paraId="579CA98D" w14:textId="77777777" w:rsidR="00CE7120" w:rsidRDefault="00CE7120" w:rsidP="00CE7120">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3021762B" w14:textId="77777777" w:rsidR="00CE7120" w:rsidRDefault="00CE7120" w:rsidP="00CE7120">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CE7120" w14:paraId="3784BD38" w14:textId="77777777" w:rsidTr="00CE7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308CF2E" w14:textId="77777777" w:rsidR="00CE7120" w:rsidRPr="00CE7120" w:rsidRDefault="00CE7120" w:rsidP="00CE7120">
            <w:pPr>
              <w:rPr>
                <w:rFonts w:cstheme="minorHAnsi"/>
                <w:color w:val="262626" w:themeColor="text1" w:themeTint="D9"/>
              </w:rPr>
            </w:pPr>
            <w:r>
              <w:rPr>
                <w:rFonts w:cstheme="minorHAnsi"/>
                <w:color w:val="262626" w:themeColor="text1" w:themeTint="D9"/>
              </w:rPr>
              <w:t xml:space="preserve">Choose </w:t>
            </w:r>
            <w:r w:rsidRPr="00CE7120">
              <w:rPr>
                <w:rFonts w:cstheme="minorHAnsi"/>
                <w:color w:val="262626" w:themeColor="text1" w:themeTint="D9"/>
              </w:rPr>
              <w:t>User</w:t>
            </w:r>
          </w:p>
        </w:tc>
        <w:tc>
          <w:tcPr>
            <w:tcW w:w="4926" w:type="dxa"/>
          </w:tcPr>
          <w:p w14:paraId="140107BB" w14:textId="77777777" w:rsidR="00CE7120" w:rsidRPr="00CE7120" w:rsidRDefault="00CE7120" w:rsidP="00CE7120">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List displays all users with network access</w:t>
            </w:r>
          </w:p>
        </w:tc>
        <w:tc>
          <w:tcPr>
            <w:tcW w:w="1458" w:type="dxa"/>
          </w:tcPr>
          <w:p w14:paraId="0692599E" w14:textId="77777777" w:rsidR="00CE7120" w:rsidRPr="00CE7120" w:rsidRDefault="00CE7120" w:rsidP="00CE7120">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Yes</w:t>
            </w:r>
          </w:p>
        </w:tc>
      </w:tr>
      <w:tr w:rsidR="00CE7120" w14:paraId="0E6F3C9C" w14:textId="77777777" w:rsidTr="00CE7120">
        <w:tc>
          <w:tcPr>
            <w:cnfStyle w:val="001000000000" w:firstRow="0" w:lastRow="0" w:firstColumn="1" w:lastColumn="0" w:oddVBand="0" w:evenVBand="0" w:oddHBand="0" w:evenHBand="0" w:firstRowFirstColumn="0" w:firstRowLastColumn="0" w:lastRowFirstColumn="0" w:lastRowLastColumn="0"/>
            <w:tcW w:w="3192" w:type="dxa"/>
          </w:tcPr>
          <w:p w14:paraId="7A5BD75F" w14:textId="77777777" w:rsidR="00CE7120" w:rsidRPr="00CE7120" w:rsidRDefault="00CE7120" w:rsidP="00CE7120">
            <w:pPr>
              <w:rPr>
                <w:rFonts w:cstheme="minorHAnsi"/>
                <w:color w:val="262626" w:themeColor="text1" w:themeTint="D9"/>
              </w:rPr>
            </w:pPr>
            <w:r>
              <w:rPr>
                <w:rFonts w:cstheme="minorHAnsi"/>
                <w:color w:val="262626" w:themeColor="text1" w:themeTint="D9"/>
              </w:rPr>
              <w:t>User</w:t>
            </w:r>
          </w:p>
        </w:tc>
        <w:tc>
          <w:tcPr>
            <w:tcW w:w="4926" w:type="dxa"/>
          </w:tcPr>
          <w:p w14:paraId="30624309" w14:textId="77777777" w:rsidR="00CE7120" w:rsidRPr="00CE7120" w:rsidRDefault="00CE7120" w:rsidP="00CE7120">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Once a user has been selected, the system will display the user’s name.</w:t>
            </w:r>
          </w:p>
        </w:tc>
        <w:tc>
          <w:tcPr>
            <w:tcW w:w="1458" w:type="dxa"/>
          </w:tcPr>
          <w:p w14:paraId="44B27CEC" w14:textId="77777777" w:rsidR="00CE7120" w:rsidRPr="00CE7120" w:rsidRDefault="00CE7120" w:rsidP="00CE7120">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CE7120" w14:paraId="48CC6165" w14:textId="77777777" w:rsidTr="00CE7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C74DC1A" w14:textId="77777777" w:rsidR="00CE7120" w:rsidRPr="00CE7120" w:rsidRDefault="00F21A31" w:rsidP="00CE7120">
            <w:pPr>
              <w:rPr>
                <w:rFonts w:cstheme="minorHAnsi"/>
                <w:color w:val="262626" w:themeColor="text1" w:themeTint="D9"/>
              </w:rPr>
            </w:pPr>
            <w:r>
              <w:rPr>
                <w:rFonts w:cstheme="minorHAnsi"/>
                <w:color w:val="262626" w:themeColor="text1" w:themeTint="D9"/>
              </w:rPr>
              <w:t>Access Listing</w:t>
            </w:r>
          </w:p>
        </w:tc>
        <w:tc>
          <w:tcPr>
            <w:tcW w:w="4926" w:type="dxa"/>
          </w:tcPr>
          <w:p w14:paraId="0A2CAA77" w14:textId="77777777" w:rsidR="00CE7120" w:rsidRPr="00CE7120" w:rsidRDefault="00F21A31" w:rsidP="00CE7120">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All facilities that the selected user currently has access to will display in a grid, along with the access granted for each facility.</w:t>
            </w:r>
          </w:p>
        </w:tc>
        <w:tc>
          <w:tcPr>
            <w:tcW w:w="1458" w:type="dxa"/>
          </w:tcPr>
          <w:p w14:paraId="6E94429D" w14:textId="77777777" w:rsidR="00CE7120" w:rsidRPr="00CE7120" w:rsidRDefault="00CE7120" w:rsidP="00CE7120">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Yes</w:t>
            </w:r>
          </w:p>
        </w:tc>
      </w:tr>
      <w:tr w:rsidR="00F21A31" w14:paraId="5AFC7114" w14:textId="77777777" w:rsidTr="00CE7120">
        <w:tc>
          <w:tcPr>
            <w:cnfStyle w:val="001000000000" w:firstRow="0" w:lastRow="0" w:firstColumn="1" w:lastColumn="0" w:oddVBand="0" w:evenVBand="0" w:oddHBand="0" w:evenHBand="0" w:firstRowFirstColumn="0" w:firstRowLastColumn="0" w:lastRowFirstColumn="0" w:lastRowLastColumn="0"/>
            <w:tcW w:w="3192" w:type="dxa"/>
          </w:tcPr>
          <w:p w14:paraId="63C129F2" w14:textId="77777777" w:rsidR="00F21A31" w:rsidRPr="00CE7120" w:rsidRDefault="00F21A31" w:rsidP="002E2D61">
            <w:pPr>
              <w:rPr>
                <w:rFonts w:cstheme="minorHAnsi"/>
                <w:color w:val="262626" w:themeColor="text1" w:themeTint="D9"/>
              </w:rPr>
            </w:pPr>
            <w:r>
              <w:rPr>
                <w:rFonts w:cstheme="minorHAnsi"/>
                <w:color w:val="262626" w:themeColor="text1" w:themeTint="D9"/>
              </w:rPr>
              <w:t>Request User Access Update</w:t>
            </w:r>
          </w:p>
        </w:tc>
        <w:tc>
          <w:tcPr>
            <w:tcW w:w="4926" w:type="dxa"/>
          </w:tcPr>
          <w:p w14:paraId="047302FB" w14:textId="77777777" w:rsidR="00F21A31" w:rsidRPr="00CE7120" w:rsidRDefault="00F21A31" w:rsidP="002E2D61">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Routes the user to the Request User Access screen.</w:t>
            </w:r>
          </w:p>
        </w:tc>
        <w:tc>
          <w:tcPr>
            <w:tcW w:w="1458" w:type="dxa"/>
          </w:tcPr>
          <w:p w14:paraId="4B461766" w14:textId="77777777" w:rsidR="00F21A31" w:rsidRPr="00CE7120" w:rsidRDefault="00F21A31" w:rsidP="002E2D61">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r w:rsidR="00F21A31" w14:paraId="38CE5DA2" w14:textId="77777777" w:rsidTr="00CE7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18B01FB" w14:textId="77777777" w:rsidR="00F21A31" w:rsidRPr="00CE7120" w:rsidRDefault="00F21A31" w:rsidP="002E2D61">
            <w:pPr>
              <w:rPr>
                <w:rFonts w:cstheme="minorHAnsi"/>
                <w:color w:val="262626" w:themeColor="text1" w:themeTint="D9"/>
              </w:rPr>
            </w:pPr>
            <w:r>
              <w:rPr>
                <w:rFonts w:cstheme="minorHAnsi"/>
                <w:color w:val="262626" w:themeColor="text1" w:themeTint="D9"/>
              </w:rPr>
              <w:t>Export Current Access Listing</w:t>
            </w:r>
          </w:p>
        </w:tc>
        <w:tc>
          <w:tcPr>
            <w:tcW w:w="4926" w:type="dxa"/>
          </w:tcPr>
          <w:p w14:paraId="6CD7BB5E" w14:textId="77777777" w:rsidR="00F21A31" w:rsidRPr="00CE7120" w:rsidRDefault="00F21A31" w:rsidP="002E2D61">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Exports all the current access for all facilities into an Excel file that can be saved or printed.</w:t>
            </w:r>
          </w:p>
        </w:tc>
        <w:tc>
          <w:tcPr>
            <w:tcW w:w="1458" w:type="dxa"/>
          </w:tcPr>
          <w:p w14:paraId="2B3C0667" w14:textId="77777777" w:rsidR="00F21A31" w:rsidRPr="00CE7120" w:rsidRDefault="00F21A31" w:rsidP="002E2D61">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r w:rsidR="00F21A31" w14:paraId="713F8162" w14:textId="77777777" w:rsidTr="00CE7120">
        <w:tc>
          <w:tcPr>
            <w:cnfStyle w:val="001000000000" w:firstRow="0" w:lastRow="0" w:firstColumn="1" w:lastColumn="0" w:oddVBand="0" w:evenVBand="0" w:oddHBand="0" w:evenHBand="0" w:firstRowFirstColumn="0" w:firstRowLastColumn="0" w:lastRowFirstColumn="0" w:lastRowLastColumn="0"/>
            <w:tcW w:w="3192" w:type="dxa"/>
          </w:tcPr>
          <w:p w14:paraId="5FEADCE0" w14:textId="77777777" w:rsidR="00F21A31" w:rsidRPr="00CE7120" w:rsidRDefault="00F21A31" w:rsidP="00CE7120">
            <w:pPr>
              <w:rPr>
                <w:rFonts w:cstheme="minorHAnsi"/>
                <w:color w:val="262626" w:themeColor="text1" w:themeTint="D9"/>
              </w:rPr>
            </w:pPr>
          </w:p>
        </w:tc>
        <w:tc>
          <w:tcPr>
            <w:tcW w:w="4926" w:type="dxa"/>
          </w:tcPr>
          <w:p w14:paraId="50287316" w14:textId="77777777" w:rsidR="00F21A31" w:rsidRPr="00CE7120" w:rsidRDefault="00F21A31" w:rsidP="00CE7120">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p>
        </w:tc>
        <w:tc>
          <w:tcPr>
            <w:tcW w:w="1458" w:type="dxa"/>
          </w:tcPr>
          <w:p w14:paraId="3AD3FA8B" w14:textId="77777777" w:rsidR="00F21A31" w:rsidRPr="00CE7120" w:rsidRDefault="00F21A31" w:rsidP="00CE7120">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p>
        </w:tc>
      </w:tr>
    </w:tbl>
    <w:p w14:paraId="2C53731B" w14:textId="77777777" w:rsidR="00CE7120" w:rsidRDefault="00CE7120" w:rsidP="00CE7120">
      <w:pPr>
        <w:rPr>
          <w:rFonts w:cstheme="minorHAnsi"/>
          <w:b/>
        </w:rPr>
      </w:pPr>
    </w:p>
    <w:p w14:paraId="187398DF" w14:textId="77777777" w:rsidR="00CE7120" w:rsidRPr="00816E33" w:rsidRDefault="00CE7120" w:rsidP="00CE7120">
      <w:pPr>
        <w:rPr>
          <w:rFonts w:cstheme="minorHAnsi"/>
          <w:b/>
        </w:rPr>
      </w:pPr>
      <w:r w:rsidRPr="00816E33">
        <w:rPr>
          <w:rFonts w:cstheme="minorHAnsi"/>
          <w:b/>
        </w:rPr>
        <w:t>Navigation:</w:t>
      </w:r>
    </w:p>
    <w:p w14:paraId="25BC501F" w14:textId="77777777" w:rsidR="00CE7120" w:rsidRDefault="00CE7120" w:rsidP="00CE7120">
      <w:pPr>
        <w:pStyle w:val="ListParagraph"/>
        <w:numPr>
          <w:ilvl w:val="0"/>
          <w:numId w:val="7"/>
        </w:numPr>
        <w:rPr>
          <w:rFonts w:cstheme="minorHAnsi"/>
        </w:rPr>
      </w:pPr>
      <w:r>
        <w:rPr>
          <w:rFonts w:cstheme="minorHAnsi"/>
        </w:rPr>
        <w:t>Admin Nav</w:t>
      </w:r>
    </w:p>
    <w:p w14:paraId="445A7613" w14:textId="77777777" w:rsidR="00CE7120" w:rsidRDefault="00CE7120" w:rsidP="00CE7120">
      <w:pPr>
        <w:rPr>
          <w:rFonts w:cstheme="minorHAnsi"/>
          <w:b/>
        </w:rPr>
      </w:pPr>
      <w:r w:rsidRPr="00B06AAF">
        <w:rPr>
          <w:rFonts w:cstheme="minorHAnsi"/>
          <w:b/>
        </w:rPr>
        <w:t>Screen Layout and Design:</w:t>
      </w:r>
    </w:p>
    <w:p w14:paraId="5D70954F" w14:textId="77777777" w:rsidR="00CE7120" w:rsidRDefault="00F21A31" w:rsidP="00CE7120">
      <w:pPr>
        <w:rPr>
          <w:rFonts w:cstheme="minorHAnsi"/>
          <w:b/>
        </w:rPr>
      </w:pPr>
      <w:r>
        <w:rPr>
          <w:noProof/>
        </w:rPr>
        <w:lastRenderedPageBreak/>
        <w:drawing>
          <wp:inline distT="0" distB="0" distL="0" distR="0" wp14:anchorId="7E1F1B06" wp14:editId="0A5CA161">
            <wp:extent cx="5048250" cy="271019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48250" cy="2710198"/>
                    </a:xfrm>
                    <a:prstGeom prst="rect">
                      <a:avLst/>
                    </a:prstGeom>
                  </pic:spPr>
                </pic:pic>
              </a:graphicData>
            </a:graphic>
          </wp:inline>
        </w:drawing>
      </w:r>
    </w:p>
    <w:p w14:paraId="431CF2CE" w14:textId="77777777" w:rsidR="00C96DBB" w:rsidRDefault="00C96DBB">
      <w:pPr>
        <w:rPr>
          <w:rFonts w:asciiTheme="majorHAnsi" w:eastAsiaTheme="majorEastAsia" w:hAnsiTheme="majorHAnsi" w:cstheme="majorBidi"/>
          <w:b/>
          <w:bCs/>
          <w:color w:val="4F81BD" w:themeColor="accent1"/>
          <w:sz w:val="26"/>
          <w:szCs w:val="26"/>
        </w:rPr>
      </w:pPr>
      <w:r>
        <w:br w:type="page"/>
      </w:r>
    </w:p>
    <w:p w14:paraId="489BB362" w14:textId="77777777" w:rsidR="007314A4" w:rsidRPr="00C96DBB" w:rsidRDefault="00A14D2C" w:rsidP="00C96DBB">
      <w:pPr>
        <w:pStyle w:val="Heading2"/>
      </w:pPr>
      <w:bookmarkStart w:id="17" w:name="_Toc292784209"/>
      <w:r>
        <w:lastRenderedPageBreak/>
        <w:t>Request User Access</w:t>
      </w:r>
      <w:bookmarkEnd w:id="17"/>
    </w:p>
    <w:p w14:paraId="183D9BAF" w14:textId="77777777" w:rsidR="007314A4" w:rsidRDefault="007314A4" w:rsidP="007314A4">
      <w:r w:rsidRPr="00655479">
        <w:rPr>
          <w:b/>
        </w:rPr>
        <w:t>Page Content and Business Logic:</w:t>
      </w:r>
      <w:r>
        <w:br/>
        <w:t xml:space="preserve">Screen </w:t>
      </w:r>
      <w:r w:rsidR="00A14D2C">
        <w:t>allows admin users to request an employee be assigned</w:t>
      </w:r>
      <w:r w:rsidR="00CC6012">
        <w:t xml:space="preserve"> or unassigned </w:t>
      </w:r>
      <w:r w:rsidR="00A14D2C">
        <w:t xml:space="preserve"> to certain facilities.</w:t>
      </w:r>
    </w:p>
    <w:p w14:paraId="0E8A3D54" w14:textId="77777777" w:rsidR="007314A4" w:rsidRPr="003A22C3" w:rsidRDefault="007314A4" w:rsidP="007314A4">
      <w:pPr>
        <w:rPr>
          <w:b/>
        </w:rPr>
      </w:pPr>
      <w:r w:rsidRPr="003A22C3">
        <w:rPr>
          <w:b/>
        </w:rPr>
        <w:t>Functional Requirements:</w:t>
      </w:r>
    </w:p>
    <w:p w14:paraId="685F6E32" w14:textId="77777777" w:rsidR="00A14D2C" w:rsidRDefault="00A14D2C" w:rsidP="00A14D2C">
      <w:pPr>
        <w:pStyle w:val="ListParagraph"/>
        <w:numPr>
          <w:ilvl w:val="0"/>
          <w:numId w:val="4"/>
        </w:numPr>
        <w:rPr>
          <w:rFonts w:cstheme="minorHAnsi"/>
        </w:rPr>
      </w:pPr>
      <w:r>
        <w:rPr>
          <w:rFonts w:cstheme="minorHAnsi"/>
        </w:rPr>
        <w:t>Screen is available to admin users only</w:t>
      </w:r>
    </w:p>
    <w:p w14:paraId="30135439" w14:textId="77777777" w:rsidR="00471220" w:rsidRDefault="007314A4" w:rsidP="00A14D2C">
      <w:pPr>
        <w:pStyle w:val="ListParagraph"/>
        <w:numPr>
          <w:ilvl w:val="0"/>
          <w:numId w:val="4"/>
        </w:numPr>
        <w:rPr>
          <w:rFonts w:cstheme="minorHAnsi"/>
        </w:rPr>
      </w:pPr>
      <w:r w:rsidRPr="003A22C3">
        <w:rPr>
          <w:rFonts w:cstheme="minorHAnsi"/>
        </w:rPr>
        <w:t xml:space="preserve">Screen </w:t>
      </w:r>
      <w:r w:rsidR="00A14D2C">
        <w:rPr>
          <w:rFonts w:cstheme="minorHAnsi"/>
        </w:rPr>
        <w:t>allows admin to select an employee name and select one or more facilities for that user to have access to.</w:t>
      </w:r>
      <w:r w:rsidR="002A7AF5">
        <w:rPr>
          <w:rFonts w:cstheme="minorHAnsi"/>
        </w:rPr>
        <w:t xml:space="preserve"> User may also remove facilities that the user currently has access to.</w:t>
      </w:r>
    </w:p>
    <w:p w14:paraId="7092E34C" w14:textId="77777777" w:rsidR="002A7AF5" w:rsidRDefault="002A7AF5" w:rsidP="00A14D2C">
      <w:pPr>
        <w:pStyle w:val="ListParagraph"/>
        <w:numPr>
          <w:ilvl w:val="0"/>
          <w:numId w:val="4"/>
        </w:numPr>
        <w:rPr>
          <w:rFonts w:cstheme="minorHAnsi"/>
        </w:rPr>
      </w:pPr>
      <w:r>
        <w:rPr>
          <w:rFonts w:cstheme="minorHAnsi"/>
        </w:rPr>
        <w:t>Screen allows user to filter the facilities list by either a full facility number or partial number.</w:t>
      </w:r>
    </w:p>
    <w:p w14:paraId="4E26DD95" w14:textId="77777777" w:rsidR="00C96DBB" w:rsidRDefault="00C96DBB" w:rsidP="00A14D2C">
      <w:pPr>
        <w:pStyle w:val="ListParagraph"/>
        <w:numPr>
          <w:ilvl w:val="0"/>
          <w:numId w:val="4"/>
        </w:numPr>
        <w:rPr>
          <w:rFonts w:cstheme="minorHAnsi"/>
        </w:rPr>
      </w:pPr>
      <w:r>
        <w:rPr>
          <w:rFonts w:cstheme="minorHAnsi"/>
        </w:rPr>
        <w:t>Access Request is sent to the ISSO, who will add or remove the requested access and who will then email the user and admins when the action has been completed.</w:t>
      </w:r>
    </w:p>
    <w:p w14:paraId="440F8A73" w14:textId="77777777" w:rsidR="00984EA4" w:rsidRPr="00CE7120" w:rsidRDefault="00984EA4" w:rsidP="00984EA4">
      <w:pPr>
        <w:rPr>
          <w:rFonts w:cstheme="minorHAnsi"/>
          <w:b/>
        </w:rPr>
      </w:pPr>
      <w:r w:rsidRPr="00CE7120">
        <w:rPr>
          <w:rFonts w:cstheme="minorHAnsi"/>
          <w:b/>
        </w:rPr>
        <w:t>User Flow:</w:t>
      </w:r>
    </w:p>
    <w:p w14:paraId="233F3825" w14:textId="77777777" w:rsidR="00984EA4" w:rsidRPr="006B2924" w:rsidRDefault="00984EA4" w:rsidP="006B2924">
      <w:pPr>
        <w:pStyle w:val="ListParagraph"/>
        <w:numPr>
          <w:ilvl w:val="0"/>
          <w:numId w:val="18"/>
        </w:numPr>
        <w:rPr>
          <w:rFonts w:cstheme="minorHAnsi"/>
        </w:rPr>
      </w:pPr>
      <w:r w:rsidRPr="006B2924">
        <w:rPr>
          <w:rFonts w:cstheme="minorHAnsi"/>
        </w:rPr>
        <w:t>Preselected user’s name displays on the screen. All current facilities that the user has access to will be listed in the Assigned listbox. All facilities that the user does not currently have access to will list in the Unassigned listbox.</w:t>
      </w:r>
    </w:p>
    <w:p w14:paraId="4B59992A" w14:textId="77777777" w:rsidR="00984EA4" w:rsidRPr="006B2924" w:rsidRDefault="00984EA4" w:rsidP="006B2924">
      <w:pPr>
        <w:pStyle w:val="ListParagraph"/>
        <w:numPr>
          <w:ilvl w:val="0"/>
          <w:numId w:val="18"/>
        </w:numPr>
        <w:rPr>
          <w:rFonts w:cstheme="minorHAnsi"/>
        </w:rPr>
      </w:pPr>
      <w:r w:rsidRPr="006B2924">
        <w:rPr>
          <w:rFonts w:cstheme="minorHAnsi"/>
        </w:rPr>
        <w:t>User may filter the Unassigned listbox by either a full facility number, or by typing a partial number and then a percentage sign, in order to show all facilities that start with those numbers.</w:t>
      </w:r>
    </w:p>
    <w:p w14:paraId="4755C32A" w14:textId="77777777" w:rsidR="00984EA4" w:rsidRPr="006B2924" w:rsidRDefault="00984EA4" w:rsidP="006B2924">
      <w:pPr>
        <w:pStyle w:val="ListParagraph"/>
        <w:numPr>
          <w:ilvl w:val="0"/>
          <w:numId w:val="18"/>
        </w:numPr>
        <w:rPr>
          <w:rFonts w:cstheme="minorHAnsi"/>
        </w:rPr>
      </w:pPr>
      <w:r w:rsidRPr="006B2924">
        <w:rPr>
          <w:rFonts w:cstheme="minorHAnsi"/>
        </w:rPr>
        <w:t>User may add facilities by selecting one or more facilities from the Unassigned listbox and then clicking the right-facing arrow to add the facilities to the Assigned listbox.</w:t>
      </w:r>
    </w:p>
    <w:p w14:paraId="402CF31B" w14:textId="77777777" w:rsidR="00984EA4" w:rsidRPr="006B2924" w:rsidRDefault="00984EA4" w:rsidP="006B2924">
      <w:pPr>
        <w:pStyle w:val="ListParagraph"/>
        <w:numPr>
          <w:ilvl w:val="0"/>
          <w:numId w:val="18"/>
        </w:numPr>
        <w:rPr>
          <w:rFonts w:cstheme="minorHAnsi"/>
        </w:rPr>
      </w:pPr>
      <w:r w:rsidRPr="006B2924">
        <w:rPr>
          <w:rFonts w:cstheme="minorHAnsi"/>
        </w:rPr>
        <w:t>User may remove existing facilities by selecting one or more facilities from the Assigned listbox and then clicking the left-facing arrow to move the facilities to the Unassigned list box.</w:t>
      </w:r>
    </w:p>
    <w:p w14:paraId="17772C47" w14:textId="77777777" w:rsidR="00984EA4" w:rsidRPr="006B2924" w:rsidRDefault="00984EA4" w:rsidP="006B2924">
      <w:pPr>
        <w:pStyle w:val="ListParagraph"/>
        <w:numPr>
          <w:ilvl w:val="0"/>
          <w:numId w:val="18"/>
        </w:numPr>
        <w:rPr>
          <w:rFonts w:cstheme="minorHAnsi"/>
        </w:rPr>
      </w:pPr>
      <w:r w:rsidRPr="006B2924">
        <w:rPr>
          <w:rFonts w:cstheme="minorHAnsi"/>
        </w:rPr>
        <w:t>If facilities have been added to the Assigned listbox, user then selects which access level should be granted to the selected user for the newly added facilities: Submitter or Manager.</w:t>
      </w:r>
    </w:p>
    <w:p w14:paraId="51EA4E9F" w14:textId="77777777" w:rsidR="00984EA4" w:rsidRPr="006B2924" w:rsidRDefault="00984EA4" w:rsidP="006B2924">
      <w:pPr>
        <w:pStyle w:val="ListParagraph"/>
        <w:numPr>
          <w:ilvl w:val="0"/>
          <w:numId w:val="18"/>
        </w:numPr>
        <w:rPr>
          <w:rFonts w:cstheme="minorHAnsi"/>
        </w:rPr>
      </w:pPr>
      <w:r w:rsidRPr="006B2924">
        <w:rPr>
          <w:rFonts w:cstheme="minorHAnsi"/>
        </w:rPr>
        <w:t>User then clicks the Submit Access Request button, which sends a preformatted email that lists the selected user, the added and/or removed facilities, and the access levels assigned, to the ISSO group, with the user and the Admin group cc’ed.</w:t>
      </w:r>
    </w:p>
    <w:p w14:paraId="24D717C2" w14:textId="77777777" w:rsidR="00984EA4" w:rsidRPr="006B2924" w:rsidRDefault="00984EA4" w:rsidP="006B2924">
      <w:pPr>
        <w:pStyle w:val="ListParagraph"/>
        <w:numPr>
          <w:ilvl w:val="0"/>
          <w:numId w:val="18"/>
        </w:numPr>
        <w:rPr>
          <w:rFonts w:cstheme="minorHAnsi"/>
        </w:rPr>
      </w:pPr>
      <w:r w:rsidRPr="006B2924">
        <w:rPr>
          <w:rFonts w:cstheme="minorHAnsi"/>
        </w:rPr>
        <w:t>The ISSO will email the user and the Admins once the access has been completed.</w:t>
      </w:r>
    </w:p>
    <w:p w14:paraId="6AB739D4" w14:textId="77777777" w:rsidR="00984EA4" w:rsidRPr="006B2924" w:rsidRDefault="00984EA4" w:rsidP="006B2924">
      <w:pPr>
        <w:pStyle w:val="ListParagraph"/>
        <w:numPr>
          <w:ilvl w:val="0"/>
          <w:numId w:val="18"/>
        </w:numPr>
        <w:rPr>
          <w:rFonts w:cstheme="minorHAnsi"/>
        </w:rPr>
      </w:pPr>
      <w:r w:rsidRPr="006B2924">
        <w:rPr>
          <w:rFonts w:cstheme="minorHAnsi"/>
        </w:rPr>
        <w:t>If the user wishes to cancel the action, they may click the Cancel button. The system will then route the user to the User Access screen.</w:t>
      </w:r>
    </w:p>
    <w:p w14:paraId="12325761" w14:textId="77777777" w:rsidR="00984EA4" w:rsidRDefault="00984EA4" w:rsidP="002A7AF5">
      <w:pPr>
        <w:rPr>
          <w:rFonts w:cstheme="minorHAnsi"/>
          <w:b/>
        </w:rPr>
      </w:pPr>
    </w:p>
    <w:p w14:paraId="304EE427" w14:textId="77777777" w:rsidR="002A7AF5" w:rsidRPr="002A7AF5" w:rsidRDefault="002A7AF5" w:rsidP="002A7AF5">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2A7AF5" w14:paraId="1028B382" w14:textId="77777777" w:rsidTr="00C96D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D9383AF" w14:textId="77777777" w:rsidR="002A7AF5" w:rsidRDefault="002A7AF5" w:rsidP="00C96DBB">
            <w:pPr>
              <w:jc w:val="both"/>
              <w:rPr>
                <w:rFonts w:cstheme="minorHAnsi"/>
              </w:rPr>
            </w:pPr>
            <w:r>
              <w:rPr>
                <w:rFonts w:cstheme="minorHAnsi"/>
              </w:rPr>
              <w:t>Field/Button</w:t>
            </w:r>
          </w:p>
        </w:tc>
        <w:tc>
          <w:tcPr>
            <w:tcW w:w="4926" w:type="dxa"/>
          </w:tcPr>
          <w:p w14:paraId="7F2FB067" w14:textId="77777777" w:rsidR="002A7AF5" w:rsidRDefault="002A7AF5" w:rsidP="00C96DBB">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638F6BD5" w14:textId="77777777" w:rsidR="002A7AF5" w:rsidRDefault="002A7AF5" w:rsidP="00C96DBB">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2A7AF5" w14:paraId="56C087B1" w14:textId="77777777" w:rsidTr="00C96D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47B2FA3" w14:textId="77777777" w:rsidR="002A7AF5" w:rsidRPr="00CE7120" w:rsidRDefault="002A7AF5" w:rsidP="002A7AF5">
            <w:pPr>
              <w:rPr>
                <w:rFonts w:cstheme="minorHAnsi"/>
                <w:color w:val="262626" w:themeColor="text1" w:themeTint="D9"/>
              </w:rPr>
            </w:pPr>
            <w:r w:rsidRPr="00CE7120">
              <w:rPr>
                <w:rFonts w:cstheme="minorHAnsi"/>
                <w:color w:val="262626" w:themeColor="text1" w:themeTint="D9"/>
              </w:rPr>
              <w:t>User</w:t>
            </w:r>
          </w:p>
        </w:tc>
        <w:tc>
          <w:tcPr>
            <w:tcW w:w="4926" w:type="dxa"/>
          </w:tcPr>
          <w:p w14:paraId="04DF368B" w14:textId="77777777" w:rsidR="002A7AF5" w:rsidRPr="00CE7120" w:rsidRDefault="002A7AF5" w:rsidP="002A7AF5">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Auto-displays based on selection from User Access screen</w:t>
            </w:r>
          </w:p>
        </w:tc>
        <w:tc>
          <w:tcPr>
            <w:tcW w:w="1458" w:type="dxa"/>
          </w:tcPr>
          <w:p w14:paraId="023C1A10" w14:textId="77777777" w:rsidR="002A7AF5" w:rsidRPr="00CE7120" w:rsidRDefault="002A7AF5" w:rsidP="00C96DBB">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Yes</w:t>
            </w:r>
          </w:p>
        </w:tc>
      </w:tr>
      <w:tr w:rsidR="002A7AF5" w14:paraId="6A1966D5" w14:textId="77777777" w:rsidTr="00C96DBB">
        <w:tc>
          <w:tcPr>
            <w:cnfStyle w:val="001000000000" w:firstRow="0" w:lastRow="0" w:firstColumn="1" w:lastColumn="0" w:oddVBand="0" w:evenVBand="0" w:oddHBand="0" w:evenHBand="0" w:firstRowFirstColumn="0" w:firstRowLastColumn="0" w:lastRowFirstColumn="0" w:lastRowLastColumn="0"/>
            <w:tcW w:w="3192" w:type="dxa"/>
          </w:tcPr>
          <w:p w14:paraId="33226DC4" w14:textId="77777777" w:rsidR="002A7AF5" w:rsidRPr="00CE7120" w:rsidRDefault="002A7AF5" w:rsidP="002A7AF5">
            <w:pPr>
              <w:rPr>
                <w:rFonts w:cstheme="minorHAnsi"/>
                <w:color w:val="262626" w:themeColor="text1" w:themeTint="D9"/>
              </w:rPr>
            </w:pPr>
            <w:r w:rsidRPr="00CE7120">
              <w:rPr>
                <w:rFonts w:cstheme="minorHAnsi"/>
                <w:color w:val="262626" w:themeColor="text1" w:themeTint="D9"/>
              </w:rPr>
              <w:t>Filter by facility number</w:t>
            </w:r>
          </w:p>
        </w:tc>
        <w:tc>
          <w:tcPr>
            <w:tcW w:w="4926" w:type="dxa"/>
          </w:tcPr>
          <w:p w14:paraId="4AD9C83A" w14:textId="77777777" w:rsidR="002A7AF5" w:rsidRPr="00CE7120" w:rsidRDefault="002A7AF5" w:rsidP="002A7AF5">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User may add a full facility number or partial facility number followed by a percent sign (05%).</w:t>
            </w:r>
          </w:p>
        </w:tc>
        <w:tc>
          <w:tcPr>
            <w:tcW w:w="1458" w:type="dxa"/>
          </w:tcPr>
          <w:p w14:paraId="1FE3329D" w14:textId="77777777" w:rsidR="002A7AF5" w:rsidRPr="00CE7120" w:rsidRDefault="002A7AF5" w:rsidP="00C96DBB">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r w:rsidR="002A7AF5" w14:paraId="5DDA2716" w14:textId="77777777" w:rsidTr="00C96D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B8AE340" w14:textId="77777777" w:rsidR="002A7AF5" w:rsidRPr="00CE7120" w:rsidRDefault="002A7AF5" w:rsidP="002A7AF5">
            <w:pPr>
              <w:rPr>
                <w:rFonts w:cstheme="minorHAnsi"/>
                <w:color w:val="262626" w:themeColor="text1" w:themeTint="D9"/>
              </w:rPr>
            </w:pPr>
            <w:r w:rsidRPr="00CE7120">
              <w:rPr>
                <w:rFonts w:cstheme="minorHAnsi"/>
                <w:color w:val="262626" w:themeColor="text1" w:themeTint="D9"/>
              </w:rPr>
              <w:t>Facilities listboxes</w:t>
            </w:r>
          </w:p>
        </w:tc>
        <w:tc>
          <w:tcPr>
            <w:tcW w:w="4926" w:type="dxa"/>
          </w:tcPr>
          <w:p w14:paraId="4A3D0157" w14:textId="77777777" w:rsidR="002A7AF5" w:rsidRPr="00CE7120" w:rsidRDefault="002A7AF5" w:rsidP="00C61E0B">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 xml:space="preserve">All facilities </w:t>
            </w:r>
            <w:r w:rsidR="00C61E0B" w:rsidRPr="00CE7120">
              <w:rPr>
                <w:rFonts w:cstheme="minorHAnsi"/>
                <w:color w:val="262626" w:themeColor="text1" w:themeTint="D9"/>
              </w:rPr>
              <w:t xml:space="preserve">not currently assigned to the user </w:t>
            </w:r>
            <w:r w:rsidRPr="00CE7120">
              <w:rPr>
                <w:rFonts w:cstheme="minorHAnsi"/>
                <w:color w:val="262626" w:themeColor="text1" w:themeTint="D9"/>
              </w:rPr>
              <w:t>will list on default unless filtered</w:t>
            </w:r>
            <w:r w:rsidR="00C61E0B" w:rsidRPr="00CE7120">
              <w:rPr>
                <w:rFonts w:cstheme="minorHAnsi"/>
                <w:color w:val="262626" w:themeColor="text1" w:themeTint="D9"/>
              </w:rPr>
              <w:t xml:space="preserve"> in the Unassigned box </w:t>
            </w:r>
            <w:r w:rsidRPr="00CE7120">
              <w:rPr>
                <w:rFonts w:cstheme="minorHAnsi"/>
                <w:color w:val="262626" w:themeColor="text1" w:themeTint="D9"/>
              </w:rPr>
              <w:t xml:space="preserve">. </w:t>
            </w:r>
            <w:r w:rsidRPr="00CE7120">
              <w:rPr>
                <w:rFonts w:cstheme="minorHAnsi"/>
                <w:color w:val="262626" w:themeColor="text1" w:themeTint="D9"/>
              </w:rPr>
              <w:lastRenderedPageBreak/>
              <w:t>User can select one or many facility numbers and then</w:t>
            </w:r>
            <w:r w:rsidR="00C61E0B" w:rsidRPr="00CE7120">
              <w:rPr>
                <w:rFonts w:cstheme="minorHAnsi"/>
                <w:color w:val="262626" w:themeColor="text1" w:themeTint="D9"/>
              </w:rPr>
              <w:t xml:space="preserve"> can</w:t>
            </w:r>
            <w:r w:rsidRPr="00CE7120">
              <w:rPr>
                <w:rFonts w:cstheme="minorHAnsi"/>
                <w:color w:val="262626" w:themeColor="text1" w:themeTint="D9"/>
              </w:rPr>
              <w:t xml:space="preserve"> </w:t>
            </w:r>
            <w:r w:rsidR="00C61E0B" w:rsidRPr="00CE7120">
              <w:rPr>
                <w:rFonts w:cstheme="minorHAnsi"/>
                <w:color w:val="262626" w:themeColor="text1" w:themeTint="D9"/>
              </w:rPr>
              <w:t>click</w:t>
            </w:r>
            <w:r w:rsidRPr="00CE7120">
              <w:rPr>
                <w:rFonts w:cstheme="minorHAnsi"/>
                <w:color w:val="262626" w:themeColor="text1" w:themeTint="D9"/>
              </w:rPr>
              <w:t xml:space="preserve"> the right facing arrow to add facilities</w:t>
            </w:r>
            <w:r w:rsidR="00C61E0B" w:rsidRPr="00CE7120">
              <w:rPr>
                <w:rFonts w:cstheme="minorHAnsi"/>
                <w:color w:val="262626" w:themeColor="text1" w:themeTint="D9"/>
              </w:rPr>
              <w:t xml:space="preserve"> to the Assigned box. All currently assigned facilities for the user are listed in the Assigned box. User may select one of more facilities from this box and can then click the left-facing arrow to remove the facilities from the user’s access.</w:t>
            </w:r>
          </w:p>
        </w:tc>
        <w:tc>
          <w:tcPr>
            <w:tcW w:w="1458" w:type="dxa"/>
          </w:tcPr>
          <w:p w14:paraId="21694072" w14:textId="77777777" w:rsidR="002A7AF5" w:rsidRPr="00CE7120" w:rsidRDefault="002A7AF5" w:rsidP="00C96DBB">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lastRenderedPageBreak/>
              <w:t>Yes</w:t>
            </w:r>
          </w:p>
        </w:tc>
      </w:tr>
      <w:tr w:rsidR="002A7AF5" w14:paraId="569C568B" w14:textId="77777777" w:rsidTr="00C96DBB">
        <w:tc>
          <w:tcPr>
            <w:cnfStyle w:val="001000000000" w:firstRow="0" w:lastRow="0" w:firstColumn="1" w:lastColumn="0" w:oddVBand="0" w:evenVBand="0" w:oddHBand="0" w:evenHBand="0" w:firstRowFirstColumn="0" w:firstRowLastColumn="0" w:lastRowFirstColumn="0" w:lastRowLastColumn="0"/>
            <w:tcW w:w="3192" w:type="dxa"/>
          </w:tcPr>
          <w:p w14:paraId="151A5062" w14:textId="77777777" w:rsidR="002A7AF5" w:rsidRPr="00CE7120" w:rsidRDefault="002A7AF5" w:rsidP="002A7AF5">
            <w:pPr>
              <w:rPr>
                <w:rFonts w:cstheme="minorHAnsi"/>
                <w:color w:val="262626" w:themeColor="text1" w:themeTint="D9"/>
              </w:rPr>
            </w:pPr>
            <w:r w:rsidRPr="00CE7120">
              <w:rPr>
                <w:rFonts w:cstheme="minorHAnsi"/>
                <w:color w:val="262626" w:themeColor="text1" w:themeTint="D9"/>
              </w:rPr>
              <w:lastRenderedPageBreak/>
              <w:t>Choose Access</w:t>
            </w:r>
          </w:p>
        </w:tc>
        <w:tc>
          <w:tcPr>
            <w:tcW w:w="4926" w:type="dxa"/>
          </w:tcPr>
          <w:p w14:paraId="2D8A8DD4" w14:textId="77777777" w:rsidR="002A7AF5" w:rsidRPr="00CE7120" w:rsidRDefault="002A7AF5" w:rsidP="002A7AF5">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User must select one access level to apply to all selected facilities: Submitter or Manager</w:t>
            </w:r>
          </w:p>
        </w:tc>
        <w:tc>
          <w:tcPr>
            <w:tcW w:w="1458" w:type="dxa"/>
          </w:tcPr>
          <w:p w14:paraId="376FC9C5" w14:textId="77777777" w:rsidR="002A7AF5" w:rsidRPr="00CE7120" w:rsidRDefault="002A7AF5" w:rsidP="00C96DBB">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Yes</w:t>
            </w:r>
          </w:p>
        </w:tc>
      </w:tr>
      <w:tr w:rsidR="002A7AF5" w14:paraId="792C7C56" w14:textId="77777777" w:rsidTr="00C96D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6B0F361" w14:textId="77777777" w:rsidR="002A7AF5" w:rsidRPr="00CE7120" w:rsidRDefault="002A7AF5" w:rsidP="002A7AF5">
            <w:pPr>
              <w:rPr>
                <w:rFonts w:cstheme="minorHAnsi"/>
                <w:color w:val="262626" w:themeColor="text1" w:themeTint="D9"/>
              </w:rPr>
            </w:pPr>
            <w:r w:rsidRPr="00CE7120">
              <w:rPr>
                <w:rFonts w:cstheme="minorHAnsi"/>
                <w:color w:val="262626" w:themeColor="text1" w:themeTint="D9"/>
              </w:rPr>
              <w:t>Submit Access Request</w:t>
            </w:r>
          </w:p>
        </w:tc>
        <w:tc>
          <w:tcPr>
            <w:tcW w:w="4926" w:type="dxa"/>
          </w:tcPr>
          <w:p w14:paraId="0D75A4C3" w14:textId="77777777" w:rsidR="002A7AF5" w:rsidRPr="00CE7120" w:rsidRDefault="002A7AF5" w:rsidP="00177B5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 xml:space="preserve">Sends a pre-formatted email with the User, Facility, and Access information </w:t>
            </w:r>
            <w:r w:rsidR="00177B54" w:rsidRPr="00CE7120">
              <w:rPr>
                <w:rFonts w:cstheme="minorHAnsi"/>
                <w:color w:val="262626" w:themeColor="text1" w:themeTint="D9"/>
              </w:rPr>
              <w:t>to the ISSO, and cc’s the User</w:t>
            </w:r>
            <w:r w:rsidR="00C61E0B" w:rsidRPr="00CE7120">
              <w:rPr>
                <w:rFonts w:cstheme="minorHAnsi"/>
                <w:color w:val="262626" w:themeColor="text1" w:themeTint="D9"/>
              </w:rPr>
              <w:t xml:space="preserve"> and the Admins.</w:t>
            </w:r>
          </w:p>
        </w:tc>
        <w:tc>
          <w:tcPr>
            <w:tcW w:w="1458" w:type="dxa"/>
          </w:tcPr>
          <w:p w14:paraId="753E7C1E" w14:textId="77777777" w:rsidR="002A7AF5" w:rsidRPr="00CE7120" w:rsidRDefault="00C61E0B" w:rsidP="00C96DBB">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r w:rsidR="00C61E0B" w14:paraId="3502A388" w14:textId="77777777" w:rsidTr="00C96DBB">
        <w:tc>
          <w:tcPr>
            <w:cnfStyle w:val="001000000000" w:firstRow="0" w:lastRow="0" w:firstColumn="1" w:lastColumn="0" w:oddVBand="0" w:evenVBand="0" w:oddHBand="0" w:evenHBand="0" w:firstRowFirstColumn="0" w:firstRowLastColumn="0" w:lastRowFirstColumn="0" w:lastRowLastColumn="0"/>
            <w:tcW w:w="3192" w:type="dxa"/>
          </w:tcPr>
          <w:p w14:paraId="3AAAEFBF" w14:textId="77777777" w:rsidR="00C61E0B" w:rsidRPr="00CE7120" w:rsidRDefault="00C61E0B" w:rsidP="002A7AF5">
            <w:pPr>
              <w:rPr>
                <w:rFonts w:cstheme="minorHAnsi"/>
                <w:color w:val="262626" w:themeColor="text1" w:themeTint="D9"/>
              </w:rPr>
            </w:pPr>
            <w:r w:rsidRPr="00CE7120">
              <w:rPr>
                <w:rFonts w:cstheme="minorHAnsi"/>
                <w:color w:val="262626" w:themeColor="text1" w:themeTint="D9"/>
              </w:rPr>
              <w:t>Cancel</w:t>
            </w:r>
          </w:p>
        </w:tc>
        <w:tc>
          <w:tcPr>
            <w:tcW w:w="4926" w:type="dxa"/>
          </w:tcPr>
          <w:p w14:paraId="4ABC39A5" w14:textId="77777777" w:rsidR="00C61E0B" w:rsidRPr="00CE7120" w:rsidRDefault="00C61E0B" w:rsidP="002A7AF5">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Cancels the User Request and routes user to User Access screen.</w:t>
            </w:r>
          </w:p>
        </w:tc>
        <w:tc>
          <w:tcPr>
            <w:tcW w:w="1458" w:type="dxa"/>
          </w:tcPr>
          <w:p w14:paraId="31FC3ED1" w14:textId="77777777" w:rsidR="00C61E0B" w:rsidRPr="00CE7120" w:rsidRDefault="00C61E0B" w:rsidP="00C96DBB">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No</w:t>
            </w:r>
          </w:p>
        </w:tc>
      </w:tr>
    </w:tbl>
    <w:p w14:paraId="41485672" w14:textId="77777777" w:rsidR="002A7AF5" w:rsidRPr="002A7AF5" w:rsidRDefault="002A7AF5" w:rsidP="002A7AF5">
      <w:pPr>
        <w:rPr>
          <w:rFonts w:cstheme="minorHAnsi"/>
        </w:rPr>
      </w:pPr>
    </w:p>
    <w:p w14:paraId="0F293C8B" w14:textId="77777777" w:rsidR="00A14D2C" w:rsidRPr="00816E33" w:rsidRDefault="00A14D2C" w:rsidP="00A14D2C">
      <w:pPr>
        <w:rPr>
          <w:rFonts w:cstheme="minorHAnsi"/>
          <w:b/>
        </w:rPr>
      </w:pPr>
      <w:r w:rsidRPr="00816E33">
        <w:rPr>
          <w:rFonts w:cstheme="minorHAnsi"/>
          <w:b/>
        </w:rPr>
        <w:t>Navigation:</w:t>
      </w:r>
    </w:p>
    <w:p w14:paraId="3C044DE7" w14:textId="77777777" w:rsidR="00A14D2C" w:rsidRDefault="00A14D2C" w:rsidP="00A14D2C">
      <w:pPr>
        <w:pStyle w:val="ListParagraph"/>
        <w:numPr>
          <w:ilvl w:val="0"/>
          <w:numId w:val="7"/>
        </w:numPr>
        <w:rPr>
          <w:rFonts w:cstheme="minorHAnsi"/>
        </w:rPr>
      </w:pPr>
      <w:r>
        <w:rPr>
          <w:rFonts w:cstheme="minorHAnsi"/>
        </w:rPr>
        <w:t>Admin Nav</w:t>
      </w:r>
    </w:p>
    <w:p w14:paraId="0C2D739C" w14:textId="77777777" w:rsidR="007314A4" w:rsidRDefault="007314A4" w:rsidP="007314A4">
      <w:pPr>
        <w:rPr>
          <w:rFonts w:cstheme="minorHAnsi"/>
          <w:b/>
        </w:rPr>
      </w:pPr>
      <w:r w:rsidRPr="00B06AAF">
        <w:rPr>
          <w:rFonts w:cstheme="minorHAnsi"/>
          <w:b/>
        </w:rPr>
        <w:t>Screen Layout and Design:</w:t>
      </w:r>
    </w:p>
    <w:p w14:paraId="46B8CF3C" w14:textId="77777777" w:rsidR="00983C40" w:rsidRDefault="00CE7120" w:rsidP="007314A4">
      <w:pPr>
        <w:rPr>
          <w:rFonts w:cstheme="minorHAnsi"/>
          <w:b/>
        </w:rPr>
      </w:pPr>
      <w:r>
        <w:rPr>
          <w:noProof/>
        </w:rPr>
        <w:drawing>
          <wp:inline distT="0" distB="0" distL="0" distR="0" wp14:anchorId="1EA7C4CE" wp14:editId="2535E004">
            <wp:extent cx="4714875" cy="3895817"/>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14875" cy="3895817"/>
                    </a:xfrm>
                    <a:prstGeom prst="rect">
                      <a:avLst/>
                    </a:prstGeom>
                  </pic:spPr>
                </pic:pic>
              </a:graphicData>
            </a:graphic>
          </wp:inline>
        </w:drawing>
      </w:r>
    </w:p>
    <w:p w14:paraId="3AF3070A" w14:textId="77777777" w:rsidR="00027E7A" w:rsidRDefault="00027E7A">
      <w:pPr>
        <w:rPr>
          <w:rFonts w:asciiTheme="majorHAnsi" w:eastAsiaTheme="majorEastAsia" w:hAnsiTheme="majorHAnsi" w:cstheme="majorBidi"/>
          <w:b/>
          <w:bCs/>
          <w:color w:val="4F81BD" w:themeColor="accent1"/>
          <w:sz w:val="26"/>
          <w:szCs w:val="26"/>
        </w:rPr>
      </w:pPr>
    </w:p>
    <w:p w14:paraId="1861E719" w14:textId="77777777" w:rsidR="00364077" w:rsidRDefault="00CF5E50" w:rsidP="00364077">
      <w:pPr>
        <w:pStyle w:val="Heading2"/>
      </w:pPr>
      <w:bookmarkStart w:id="18" w:name="_Toc292784210"/>
      <w:r>
        <w:lastRenderedPageBreak/>
        <w:t>Upload Count Directions</w:t>
      </w:r>
      <w:bookmarkEnd w:id="18"/>
    </w:p>
    <w:p w14:paraId="7EEB6319" w14:textId="77777777" w:rsidR="00364077" w:rsidRDefault="00364077" w:rsidP="00364077">
      <w:r w:rsidRPr="00655479">
        <w:rPr>
          <w:b/>
        </w:rPr>
        <w:t>Page Content and Business Logic:</w:t>
      </w:r>
      <w:r>
        <w:br/>
        <w:t xml:space="preserve">Screen allows </w:t>
      </w:r>
      <w:r w:rsidR="00CF5E50">
        <w:t>admin users to upload new count directions.</w:t>
      </w:r>
    </w:p>
    <w:p w14:paraId="2745BF0E" w14:textId="77777777" w:rsidR="00364077" w:rsidRPr="003A22C3" w:rsidRDefault="00364077" w:rsidP="00364077">
      <w:pPr>
        <w:rPr>
          <w:b/>
        </w:rPr>
      </w:pPr>
      <w:r w:rsidRPr="003A22C3">
        <w:rPr>
          <w:b/>
        </w:rPr>
        <w:t>Functional Requirements:</w:t>
      </w:r>
    </w:p>
    <w:p w14:paraId="39BF3110" w14:textId="77777777" w:rsidR="00E67B30" w:rsidRDefault="00CF5E50" w:rsidP="00364077">
      <w:pPr>
        <w:pStyle w:val="ListParagraph"/>
        <w:numPr>
          <w:ilvl w:val="0"/>
          <w:numId w:val="4"/>
        </w:numPr>
        <w:rPr>
          <w:rFonts w:cstheme="minorHAnsi"/>
        </w:rPr>
      </w:pPr>
      <w:r>
        <w:rPr>
          <w:rFonts w:cstheme="minorHAnsi"/>
        </w:rPr>
        <w:t>Screen is available to admins only</w:t>
      </w:r>
    </w:p>
    <w:p w14:paraId="76C9F665" w14:textId="77777777" w:rsidR="00CF5E50" w:rsidRDefault="00CF5E50" w:rsidP="00364077">
      <w:pPr>
        <w:pStyle w:val="ListParagraph"/>
        <w:numPr>
          <w:ilvl w:val="0"/>
          <w:numId w:val="4"/>
        </w:numPr>
        <w:rPr>
          <w:rFonts w:cstheme="minorHAnsi"/>
        </w:rPr>
      </w:pPr>
      <w:r>
        <w:rPr>
          <w:rFonts w:cstheme="minorHAnsi"/>
        </w:rPr>
        <w:t>Screen allows admin user to upload a new count directions file</w:t>
      </w:r>
    </w:p>
    <w:p w14:paraId="3CFE7AC0" w14:textId="77777777" w:rsidR="00CF5E50" w:rsidRDefault="00CF5E50" w:rsidP="00364077">
      <w:pPr>
        <w:pStyle w:val="ListParagraph"/>
        <w:numPr>
          <w:ilvl w:val="0"/>
          <w:numId w:val="4"/>
        </w:numPr>
        <w:rPr>
          <w:rFonts w:cstheme="minorHAnsi"/>
        </w:rPr>
      </w:pPr>
      <w:r>
        <w:rPr>
          <w:rFonts w:cstheme="minorHAnsi"/>
        </w:rPr>
        <w:t xml:space="preserve">New file will be renamed </w:t>
      </w:r>
      <w:r w:rsidR="00674614">
        <w:rPr>
          <w:rFonts w:cstheme="minorHAnsi"/>
        </w:rPr>
        <w:t xml:space="preserve">by system </w:t>
      </w:r>
      <w:r>
        <w:rPr>
          <w:rFonts w:cstheme="minorHAnsi"/>
        </w:rPr>
        <w:t>to match previous file and will overwrite existing file. This allows the link for the directions to remain the same.</w:t>
      </w:r>
    </w:p>
    <w:p w14:paraId="09B7ED8C" w14:textId="77777777" w:rsidR="00674614" w:rsidRPr="00CE7120" w:rsidRDefault="00674614" w:rsidP="00674614">
      <w:pPr>
        <w:rPr>
          <w:rFonts w:cstheme="minorHAnsi"/>
          <w:b/>
        </w:rPr>
      </w:pPr>
      <w:r w:rsidRPr="00CE7120">
        <w:rPr>
          <w:rFonts w:cstheme="minorHAnsi"/>
          <w:b/>
        </w:rPr>
        <w:t>User Flow:</w:t>
      </w:r>
    </w:p>
    <w:p w14:paraId="7020C682" w14:textId="77777777" w:rsidR="00674614" w:rsidRDefault="00674614" w:rsidP="00674614">
      <w:pPr>
        <w:pStyle w:val="ListParagraph"/>
        <w:numPr>
          <w:ilvl w:val="0"/>
          <w:numId w:val="19"/>
        </w:numPr>
        <w:rPr>
          <w:rFonts w:cstheme="minorHAnsi"/>
        </w:rPr>
      </w:pPr>
      <w:r>
        <w:rPr>
          <w:rFonts w:cstheme="minorHAnsi"/>
        </w:rPr>
        <w:t>Admin user clicks the View Existing Directions link to download a copy of the existing count directions.</w:t>
      </w:r>
    </w:p>
    <w:p w14:paraId="346C6156" w14:textId="77777777" w:rsidR="00674614" w:rsidRDefault="00674614" w:rsidP="00674614">
      <w:pPr>
        <w:pStyle w:val="ListParagraph"/>
        <w:numPr>
          <w:ilvl w:val="0"/>
          <w:numId w:val="19"/>
        </w:numPr>
        <w:rPr>
          <w:rFonts w:cstheme="minorHAnsi"/>
        </w:rPr>
      </w:pPr>
      <w:r>
        <w:rPr>
          <w:rFonts w:cstheme="minorHAnsi"/>
        </w:rPr>
        <w:t>Admin user updates count directions and saves the file.</w:t>
      </w:r>
    </w:p>
    <w:p w14:paraId="3CDF00AD" w14:textId="77777777" w:rsidR="00674614" w:rsidRDefault="00674614" w:rsidP="00674614">
      <w:pPr>
        <w:pStyle w:val="ListParagraph"/>
        <w:numPr>
          <w:ilvl w:val="0"/>
          <w:numId w:val="19"/>
        </w:numPr>
        <w:rPr>
          <w:rFonts w:cstheme="minorHAnsi"/>
        </w:rPr>
      </w:pPr>
      <w:r>
        <w:rPr>
          <w:rFonts w:cstheme="minorHAnsi"/>
        </w:rPr>
        <w:t>Admin user browses for and selects the new count directions file.</w:t>
      </w:r>
    </w:p>
    <w:p w14:paraId="5229BDEB" w14:textId="77777777" w:rsidR="00674614" w:rsidRPr="0063129E" w:rsidRDefault="00674614" w:rsidP="00674614">
      <w:pPr>
        <w:pStyle w:val="ListParagraph"/>
        <w:numPr>
          <w:ilvl w:val="0"/>
          <w:numId w:val="19"/>
        </w:numPr>
        <w:rPr>
          <w:rFonts w:cstheme="minorHAnsi"/>
        </w:rPr>
      </w:pPr>
      <w:r>
        <w:rPr>
          <w:rFonts w:cstheme="minorHAnsi"/>
        </w:rPr>
        <w:t>Admin user clicks the Upload Directions button to upload the new directions.</w:t>
      </w:r>
    </w:p>
    <w:p w14:paraId="2667CEBE" w14:textId="77777777" w:rsidR="00674614" w:rsidRPr="002A7AF5" w:rsidRDefault="00674614" w:rsidP="00674614">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674614" w14:paraId="40D871C2" w14:textId="77777777" w:rsidTr="006746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77317DA" w14:textId="77777777" w:rsidR="00674614" w:rsidRDefault="00674614" w:rsidP="00674614">
            <w:pPr>
              <w:jc w:val="both"/>
              <w:rPr>
                <w:rFonts w:cstheme="minorHAnsi"/>
              </w:rPr>
            </w:pPr>
            <w:r>
              <w:rPr>
                <w:rFonts w:cstheme="minorHAnsi"/>
              </w:rPr>
              <w:t>Field/Button</w:t>
            </w:r>
          </w:p>
        </w:tc>
        <w:tc>
          <w:tcPr>
            <w:tcW w:w="4926" w:type="dxa"/>
          </w:tcPr>
          <w:p w14:paraId="1566F551" w14:textId="77777777" w:rsidR="00674614" w:rsidRDefault="00674614" w:rsidP="00674614">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29DDE64A" w14:textId="77777777" w:rsidR="00674614" w:rsidRDefault="00674614" w:rsidP="00674614">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674614" w14:paraId="3CFEA7E6" w14:textId="77777777" w:rsidTr="00674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A910740" w14:textId="77777777" w:rsidR="00674614" w:rsidRPr="00CE7120" w:rsidRDefault="00393A9B" w:rsidP="00674614">
            <w:pPr>
              <w:rPr>
                <w:rFonts w:cstheme="minorHAnsi"/>
                <w:color w:val="262626" w:themeColor="text1" w:themeTint="D9"/>
              </w:rPr>
            </w:pPr>
            <w:r>
              <w:rPr>
                <w:rFonts w:cstheme="minorHAnsi"/>
                <w:color w:val="262626" w:themeColor="text1" w:themeTint="D9"/>
              </w:rPr>
              <w:t xml:space="preserve">View Existing Directions </w:t>
            </w:r>
            <w:r w:rsidR="00674614">
              <w:rPr>
                <w:rFonts w:cstheme="minorHAnsi"/>
                <w:color w:val="262626" w:themeColor="text1" w:themeTint="D9"/>
              </w:rPr>
              <w:t>link</w:t>
            </w:r>
          </w:p>
        </w:tc>
        <w:tc>
          <w:tcPr>
            <w:tcW w:w="4926" w:type="dxa"/>
          </w:tcPr>
          <w:p w14:paraId="38D0120B" w14:textId="77777777" w:rsidR="00674614" w:rsidRPr="00CE7120" w:rsidRDefault="00674614" w:rsidP="00393A9B">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Links to </w:t>
            </w:r>
            <w:r w:rsidR="00393A9B">
              <w:rPr>
                <w:rFonts w:cstheme="minorHAnsi"/>
                <w:color w:val="262626" w:themeColor="text1" w:themeTint="D9"/>
              </w:rPr>
              <w:t>the current count directions instructions.</w:t>
            </w:r>
          </w:p>
        </w:tc>
        <w:tc>
          <w:tcPr>
            <w:tcW w:w="1458" w:type="dxa"/>
          </w:tcPr>
          <w:p w14:paraId="21510A23" w14:textId="77777777" w:rsidR="00674614" w:rsidRPr="00CE7120" w:rsidRDefault="00674614" w:rsidP="0067461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674614" w14:paraId="5FA843D2" w14:textId="77777777" w:rsidTr="00674614">
        <w:tc>
          <w:tcPr>
            <w:cnfStyle w:val="001000000000" w:firstRow="0" w:lastRow="0" w:firstColumn="1" w:lastColumn="0" w:oddVBand="0" w:evenVBand="0" w:oddHBand="0" w:evenHBand="0" w:firstRowFirstColumn="0" w:firstRowLastColumn="0" w:lastRowFirstColumn="0" w:lastRowLastColumn="0"/>
            <w:tcW w:w="3192" w:type="dxa"/>
          </w:tcPr>
          <w:p w14:paraId="107BEB77" w14:textId="77777777" w:rsidR="00674614" w:rsidRPr="00CE7120" w:rsidRDefault="00674614" w:rsidP="00393A9B">
            <w:pPr>
              <w:rPr>
                <w:rFonts w:cstheme="minorHAnsi"/>
                <w:color w:val="262626" w:themeColor="text1" w:themeTint="D9"/>
              </w:rPr>
            </w:pPr>
            <w:r>
              <w:rPr>
                <w:rFonts w:cstheme="minorHAnsi"/>
                <w:color w:val="262626" w:themeColor="text1" w:themeTint="D9"/>
              </w:rPr>
              <w:t xml:space="preserve">Upload </w:t>
            </w:r>
            <w:r w:rsidR="00393A9B">
              <w:rPr>
                <w:rFonts w:cstheme="minorHAnsi"/>
                <w:color w:val="262626" w:themeColor="text1" w:themeTint="D9"/>
              </w:rPr>
              <w:t>Count Directions</w:t>
            </w:r>
          </w:p>
        </w:tc>
        <w:tc>
          <w:tcPr>
            <w:tcW w:w="4926" w:type="dxa"/>
          </w:tcPr>
          <w:p w14:paraId="7D04DD96" w14:textId="77777777" w:rsidR="00674614" w:rsidRPr="00CE7120" w:rsidRDefault="00674614" w:rsidP="00393A9B">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Field allows user to browse for and select the </w:t>
            </w:r>
            <w:r w:rsidR="00393A9B">
              <w:rPr>
                <w:rFonts w:cstheme="minorHAnsi"/>
                <w:color w:val="262626" w:themeColor="text1" w:themeTint="D9"/>
              </w:rPr>
              <w:t xml:space="preserve">new count directions </w:t>
            </w:r>
            <w:r>
              <w:rPr>
                <w:rFonts w:cstheme="minorHAnsi"/>
                <w:color w:val="262626" w:themeColor="text1" w:themeTint="D9"/>
              </w:rPr>
              <w:t>file.</w:t>
            </w:r>
            <w:r w:rsidR="00393A9B">
              <w:rPr>
                <w:rFonts w:cstheme="minorHAnsi"/>
                <w:color w:val="262626" w:themeColor="text1" w:themeTint="D9"/>
              </w:rPr>
              <w:t xml:space="preserve"> File must be in a predetermined file format (TBD)</w:t>
            </w:r>
          </w:p>
        </w:tc>
        <w:tc>
          <w:tcPr>
            <w:tcW w:w="1458" w:type="dxa"/>
          </w:tcPr>
          <w:p w14:paraId="3EB5CDE3" w14:textId="77777777" w:rsidR="00674614" w:rsidRPr="00CE7120" w:rsidRDefault="00674614" w:rsidP="0067461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674614" w14:paraId="19493B71" w14:textId="77777777" w:rsidTr="00674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53EBEA2" w14:textId="77777777" w:rsidR="00674614" w:rsidRPr="00CE7120" w:rsidRDefault="00674614" w:rsidP="00393A9B">
            <w:pPr>
              <w:rPr>
                <w:rFonts w:cstheme="minorHAnsi"/>
                <w:color w:val="262626" w:themeColor="text1" w:themeTint="D9"/>
              </w:rPr>
            </w:pPr>
            <w:r>
              <w:rPr>
                <w:rFonts w:cstheme="minorHAnsi"/>
                <w:color w:val="262626" w:themeColor="text1" w:themeTint="D9"/>
              </w:rPr>
              <w:t xml:space="preserve">Upload </w:t>
            </w:r>
            <w:r w:rsidR="00393A9B">
              <w:rPr>
                <w:rFonts w:cstheme="minorHAnsi"/>
                <w:color w:val="262626" w:themeColor="text1" w:themeTint="D9"/>
              </w:rPr>
              <w:t>Directions</w:t>
            </w:r>
            <w:r>
              <w:rPr>
                <w:rFonts w:cstheme="minorHAnsi"/>
                <w:color w:val="262626" w:themeColor="text1" w:themeTint="D9"/>
              </w:rPr>
              <w:t xml:space="preserve"> button</w:t>
            </w:r>
          </w:p>
        </w:tc>
        <w:tc>
          <w:tcPr>
            <w:tcW w:w="4926" w:type="dxa"/>
          </w:tcPr>
          <w:p w14:paraId="6324238B" w14:textId="77777777" w:rsidR="00674614" w:rsidRPr="00CE7120" w:rsidRDefault="00674614" w:rsidP="00393A9B">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Button uploads the selected </w:t>
            </w:r>
            <w:r w:rsidR="00393A9B">
              <w:rPr>
                <w:rFonts w:cstheme="minorHAnsi"/>
                <w:color w:val="262626" w:themeColor="text1" w:themeTint="D9"/>
              </w:rPr>
              <w:t>directions file; system renames file to match the existing file’s name.</w:t>
            </w:r>
          </w:p>
        </w:tc>
        <w:tc>
          <w:tcPr>
            <w:tcW w:w="1458" w:type="dxa"/>
          </w:tcPr>
          <w:p w14:paraId="7C746B67" w14:textId="77777777" w:rsidR="00674614" w:rsidRPr="00CE7120" w:rsidRDefault="00674614" w:rsidP="0067461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Yes</w:t>
            </w:r>
          </w:p>
        </w:tc>
      </w:tr>
    </w:tbl>
    <w:p w14:paraId="297A1C9E" w14:textId="77777777" w:rsidR="00674614" w:rsidRDefault="00674614" w:rsidP="00CF5E50">
      <w:pPr>
        <w:rPr>
          <w:rFonts w:cstheme="minorHAnsi"/>
          <w:b/>
        </w:rPr>
      </w:pPr>
    </w:p>
    <w:p w14:paraId="4CA8A693" w14:textId="77777777" w:rsidR="00CF5E50" w:rsidRPr="00816E33" w:rsidRDefault="00CF5E50" w:rsidP="00CF5E50">
      <w:pPr>
        <w:rPr>
          <w:rFonts w:cstheme="minorHAnsi"/>
          <w:b/>
        </w:rPr>
      </w:pPr>
      <w:r w:rsidRPr="00816E33">
        <w:rPr>
          <w:rFonts w:cstheme="minorHAnsi"/>
          <w:b/>
        </w:rPr>
        <w:t>Navigation:</w:t>
      </w:r>
    </w:p>
    <w:p w14:paraId="7D0B32AF" w14:textId="77777777" w:rsidR="00CF5E50" w:rsidRDefault="00CF5E50" w:rsidP="00CF5E50">
      <w:pPr>
        <w:pStyle w:val="ListParagraph"/>
        <w:numPr>
          <w:ilvl w:val="0"/>
          <w:numId w:val="7"/>
        </w:numPr>
        <w:rPr>
          <w:rFonts w:cstheme="minorHAnsi"/>
        </w:rPr>
      </w:pPr>
      <w:r>
        <w:rPr>
          <w:rFonts w:cstheme="minorHAnsi"/>
        </w:rPr>
        <w:t>Admin Nav</w:t>
      </w:r>
    </w:p>
    <w:p w14:paraId="31A4693F" w14:textId="77777777" w:rsidR="00CF5E50" w:rsidRDefault="00364077" w:rsidP="00364077">
      <w:pPr>
        <w:rPr>
          <w:rFonts w:cstheme="minorHAnsi"/>
          <w:b/>
        </w:rPr>
      </w:pPr>
      <w:r w:rsidRPr="00B06AAF">
        <w:rPr>
          <w:rFonts w:cstheme="minorHAnsi"/>
          <w:b/>
        </w:rPr>
        <w:t>Screen Layout and Design:</w:t>
      </w:r>
    </w:p>
    <w:p w14:paraId="0B667187" w14:textId="77777777" w:rsidR="00CF5E50" w:rsidRDefault="00674614" w:rsidP="00364077">
      <w:pPr>
        <w:rPr>
          <w:rFonts w:cstheme="minorHAnsi"/>
          <w:b/>
        </w:rPr>
      </w:pPr>
      <w:r>
        <w:rPr>
          <w:noProof/>
        </w:rPr>
        <w:lastRenderedPageBreak/>
        <w:drawing>
          <wp:inline distT="0" distB="0" distL="0" distR="0" wp14:anchorId="1EDFB061" wp14:editId="067E3230">
            <wp:extent cx="4962525" cy="250618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964626" cy="2507242"/>
                    </a:xfrm>
                    <a:prstGeom prst="rect">
                      <a:avLst/>
                    </a:prstGeom>
                  </pic:spPr>
                </pic:pic>
              </a:graphicData>
            </a:graphic>
          </wp:inline>
        </w:drawing>
      </w:r>
    </w:p>
    <w:p w14:paraId="741E0123" w14:textId="77777777" w:rsidR="00E67B30" w:rsidRDefault="00E67B30" w:rsidP="007314A4">
      <w:pPr>
        <w:rPr>
          <w:rFonts w:cstheme="minorHAnsi"/>
          <w:i/>
        </w:rPr>
      </w:pPr>
    </w:p>
    <w:p w14:paraId="3E1E854A" w14:textId="77777777" w:rsidR="006B2924" w:rsidRDefault="006B2924">
      <w:r>
        <w:br w:type="page"/>
      </w:r>
    </w:p>
    <w:p w14:paraId="33EC3F2D" w14:textId="77777777" w:rsidR="006B2924" w:rsidRDefault="006B2924" w:rsidP="006B2924">
      <w:pPr>
        <w:pStyle w:val="Heading2"/>
      </w:pPr>
      <w:bookmarkStart w:id="19" w:name="_Toc292784211"/>
      <w:r>
        <w:lastRenderedPageBreak/>
        <w:t>Bulk Data Upload</w:t>
      </w:r>
      <w:bookmarkEnd w:id="19"/>
    </w:p>
    <w:p w14:paraId="09406C48" w14:textId="77777777" w:rsidR="006B2924" w:rsidRDefault="006B2924" w:rsidP="006B2924">
      <w:r w:rsidRPr="00655479">
        <w:rPr>
          <w:b/>
        </w:rPr>
        <w:t>Page Content and Business Logic:</w:t>
      </w:r>
      <w:r>
        <w:br/>
        <w:t>Screen allows admin users to upload bulk or historical data to the system using a provided template.</w:t>
      </w:r>
    </w:p>
    <w:p w14:paraId="0786ABD9" w14:textId="77777777" w:rsidR="006B2924" w:rsidRPr="003A22C3" w:rsidRDefault="006B2924" w:rsidP="006B2924">
      <w:pPr>
        <w:rPr>
          <w:b/>
        </w:rPr>
      </w:pPr>
      <w:r w:rsidRPr="003A22C3">
        <w:rPr>
          <w:b/>
        </w:rPr>
        <w:t>Functional Requirements:</w:t>
      </w:r>
    </w:p>
    <w:p w14:paraId="547B6552" w14:textId="77777777" w:rsidR="006B2924" w:rsidRDefault="006B2924" w:rsidP="006B2924">
      <w:pPr>
        <w:pStyle w:val="ListParagraph"/>
        <w:numPr>
          <w:ilvl w:val="0"/>
          <w:numId w:val="4"/>
        </w:numPr>
        <w:rPr>
          <w:rFonts w:cstheme="minorHAnsi"/>
        </w:rPr>
      </w:pPr>
      <w:r>
        <w:rPr>
          <w:rFonts w:cstheme="minorHAnsi"/>
        </w:rPr>
        <w:t>Screen is available to admins only</w:t>
      </w:r>
    </w:p>
    <w:p w14:paraId="1CEACB31" w14:textId="77777777" w:rsidR="006B2924" w:rsidRDefault="006B2924" w:rsidP="006B2924">
      <w:pPr>
        <w:pStyle w:val="ListParagraph"/>
        <w:numPr>
          <w:ilvl w:val="0"/>
          <w:numId w:val="4"/>
        </w:numPr>
        <w:rPr>
          <w:rFonts w:cstheme="minorHAnsi"/>
        </w:rPr>
      </w:pPr>
      <w:r>
        <w:rPr>
          <w:rFonts w:cstheme="minorHAnsi"/>
        </w:rPr>
        <w:t>Screen allows admin user to upload an Excel file that contains bulk or historical data into the system.</w:t>
      </w:r>
    </w:p>
    <w:p w14:paraId="7681C674" w14:textId="77777777" w:rsidR="006B2924" w:rsidRDefault="006B2924" w:rsidP="006B2924">
      <w:pPr>
        <w:pStyle w:val="ListParagraph"/>
        <w:numPr>
          <w:ilvl w:val="0"/>
          <w:numId w:val="4"/>
        </w:numPr>
        <w:rPr>
          <w:rFonts w:cstheme="minorHAnsi"/>
        </w:rPr>
      </w:pPr>
      <w:r>
        <w:rPr>
          <w:rFonts w:cstheme="minorHAnsi"/>
        </w:rPr>
        <w:t>Bulk upload can be used more than once.</w:t>
      </w:r>
    </w:p>
    <w:p w14:paraId="6BA73E0F" w14:textId="77777777" w:rsidR="0063129E" w:rsidRPr="00CE7120" w:rsidRDefault="0063129E" w:rsidP="0063129E">
      <w:pPr>
        <w:rPr>
          <w:rFonts w:cstheme="minorHAnsi"/>
          <w:b/>
        </w:rPr>
      </w:pPr>
      <w:r w:rsidRPr="00CE7120">
        <w:rPr>
          <w:rFonts w:cstheme="minorHAnsi"/>
          <w:b/>
        </w:rPr>
        <w:t>User Flow:</w:t>
      </w:r>
    </w:p>
    <w:p w14:paraId="0A04B146" w14:textId="77777777" w:rsidR="0063129E" w:rsidRDefault="0063129E" w:rsidP="0063129E">
      <w:pPr>
        <w:pStyle w:val="ListParagraph"/>
        <w:numPr>
          <w:ilvl w:val="0"/>
          <w:numId w:val="19"/>
        </w:numPr>
        <w:rPr>
          <w:rFonts w:cstheme="minorHAnsi"/>
        </w:rPr>
      </w:pPr>
      <w:r>
        <w:rPr>
          <w:rFonts w:cstheme="minorHAnsi"/>
        </w:rPr>
        <w:t>Admin user downloads the provided Excel template.</w:t>
      </w:r>
    </w:p>
    <w:p w14:paraId="71118C97" w14:textId="77777777" w:rsidR="0063129E" w:rsidRPr="006B2924" w:rsidRDefault="0063129E" w:rsidP="0063129E">
      <w:pPr>
        <w:pStyle w:val="ListParagraph"/>
        <w:numPr>
          <w:ilvl w:val="0"/>
          <w:numId w:val="19"/>
        </w:numPr>
        <w:rPr>
          <w:rFonts w:cstheme="minorHAnsi"/>
        </w:rPr>
      </w:pPr>
      <w:r>
        <w:rPr>
          <w:rFonts w:cstheme="minorHAnsi"/>
        </w:rPr>
        <w:t xml:space="preserve">Data is entered into template. </w:t>
      </w:r>
    </w:p>
    <w:p w14:paraId="494B659B" w14:textId="77777777" w:rsidR="0063129E" w:rsidRPr="0063129E" w:rsidRDefault="0063129E" w:rsidP="0063129E">
      <w:pPr>
        <w:pStyle w:val="ListParagraph"/>
        <w:numPr>
          <w:ilvl w:val="0"/>
          <w:numId w:val="19"/>
        </w:numPr>
        <w:rPr>
          <w:rFonts w:cstheme="minorHAnsi"/>
        </w:rPr>
      </w:pPr>
      <w:r>
        <w:rPr>
          <w:rFonts w:cstheme="minorHAnsi"/>
        </w:rPr>
        <w:t>Admin user uploads template.</w:t>
      </w:r>
    </w:p>
    <w:p w14:paraId="6C85C2BF" w14:textId="77777777" w:rsidR="0063129E" w:rsidRPr="002A7AF5" w:rsidRDefault="0063129E" w:rsidP="0063129E">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63129E" w14:paraId="5C0E74B1" w14:textId="77777777" w:rsidTr="006746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28D189D" w14:textId="77777777" w:rsidR="0063129E" w:rsidRDefault="0063129E" w:rsidP="00674614">
            <w:pPr>
              <w:jc w:val="both"/>
              <w:rPr>
                <w:rFonts w:cstheme="minorHAnsi"/>
              </w:rPr>
            </w:pPr>
            <w:r>
              <w:rPr>
                <w:rFonts w:cstheme="minorHAnsi"/>
              </w:rPr>
              <w:t>Field/Button</w:t>
            </w:r>
          </w:p>
        </w:tc>
        <w:tc>
          <w:tcPr>
            <w:tcW w:w="4926" w:type="dxa"/>
          </w:tcPr>
          <w:p w14:paraId="59F6295B" w14:textId="77777777" w:rsidR="0063129E" w:rsidRDefault="0063129E" w:rsidP="00674614">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539D7E98" w14:textId="77777777" w:rsidR="0063129E" w:rsidRDefault="0063129E" w:rsidP="00674614">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63129E" w14:paraId="1B46981B" w14:textId="77777777" w:rsidTr="00674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9FA496" w14:textId="77777777" w:rsidR="0063129E" w:rsidRPr="00CE7120" w:rsidRDefault="0063129E" w:rsidP="00674614">
            <w:pPr>
              <w:rPr>
                <w:rFonts w:cstheme="minorHAnsi"/>
                <w:color w:val="262626" w:themeColor="text1" w:themeTint="D9"/>
              </w:rPr>
            </w:pPr>
            <w:r>
              <w:rPr>
                <w:rFonts w:cstheme="minorHAnsi"/>
                <w:color w:val="262626" w:themeColor="text1" w:themeTint="D9"/>
              </w:rPr>
              <w:t>Bulk Data Excel Template link</w:t>
            </w:r>
          </w:p>
        </w:tc>
        <w:tc>
          <w:tcPr>
            <w:tcW w:w="4926" w:type="dxa"/>
          </w:tcPr>
          <w:p w14:paraId="5479D2C0" w14:textId="77777777" w:rsidR="0063129E" w:rsidRPr="00CE7120" w:rsidRDefault="0063129E" w:rsidP="0067461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Links to an Excel file that user can add data to.</w:t>
            </w:r>
          </w:p>
        </w:tc>
        <w:tc>
          <w:tcPr>
            <w:tcW w:w="1458" w:type="dxa"/>
          </w:tcPr>
          <w:p w14:paraId="6096FBCC" w14:textId="77777777" w:rsidR="0063129E" w:rsidRPr="00CE7120" w:rsidRDefault="0063129E" w:rsidP="0067461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63129E" w14:paraId="71537BEE" w14:textId="77777777" w:rsidTr="00674614">
        <w:tc>
          <w:tcPr>
            <w:cnfStyle w:val="001000000000" w:firstRow="0" w:lastRow="0" w:firstColumn="1" w:lastColumn="0" w:oddVBand="0" w:evenVBand="0" w:oddHBand="0" w:evenHBand="0" w:firstRowFirstColumn="0" w:firstRowLastColumn="0" w:lastRowFirstColumn="0" w:lastRowLastColumn="0"/>
            <w:tcW w:w="3192" w:type="dxa"/>
          </w:tcPr>
          <w:p w14:paraId="7E45F2DC" w14:textId="77777777" w:rsidR="0063129E" w:rsidRPr="00CE7120" w:rsidRDefault="0063129E" w:rsidP="00674614">
            <w:pPr>
              <w:rPr>
                <w:rFonts w:cstheme="minorHAnsi"/>
                <w:color w:val="262626" w:themeColor="text1" w:themeTint="D9"/>
              </w:rPr>
            </w:pPr>
            <w:r>
              <w:rPr>
                <w:rFonts w:cstheme="minorHAnsi"/>
                <w:color w:val="262626" w:themeColor="text1" w:themeTint="D9"/>
              </w:rPr>
              <w:t>Upload Bulk Data Template</w:t>
            </w:r>
          </w:p>
        </w:tc>
        <w:tc>
          <w:tcPr>
            <w:tcW w:w="4926" w:type="dxa"/>
          </w:tcPr>
          <w:p w14:paraId="5C82E4D2" w14:textId="77777777" w:rsidR="0063129E" w:rsidRPr="00CE7120" w:rsidRDefault="0063129E" w:rsidP="0067461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browse for and select the template file.</w:t>
            </w:r>
          </w:p>
        </w:tc>
        <w:tc>
          <w:tcPr>
            <w:tcW w:w="1458" w:type="dxa"/>
          </w:tcPr>
          <w:p w14:paraId="249132B8" w14:textId="77777777" w:rsidR="0063129E" w:rsidRPr="00CE7120" w:rsidRDefault="0063129E" w:rsidP="0067461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63129E" w14:paraId="0C8CCFBB" w14:textId="77777777" w:rsidTr="00674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AC6576B" w14:textId="77777777" w:rsidR="0063129E" w:rsidRPr="00CE7120" w:rsidRDefault="0063129E" w:rsidP="00674614">
            <w:pPr>
              <w:rPr>
                <w:rFonts w:cstheme="minorHAnsi"/>
                <w:color w:val="262626" w:themeColor="text1" w:themeTint="D9"/>
              </w:rPr>
            </w:pPr>
            <w:r>
              <w:rPr>
                <w:rFonts w:cstheme="minorHAnsi"/>
                <w:color w:val="262626" w:themeColor="text1" w:themeTint="D9"/>
              </w:rPr>
              <w:t>Upload Bulk Data button</w:t>
            </w:r>
          </w:p>
        </w:tc>
        <w:tc>
          <w:tcPr>
            <w:tcW w:w="4926" w:type="dxa"/>
          </w:tcPr>
          <w:p w14:paraId="16146463" w14:textId="77777777" w:rsidR="0063129E" w:rsidRPr="00CE7120" w:rsidRDefault="0063129E" w:rsidP="0067461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uploads the selected template file and adds the data to the application tables; system displays confirmation message. Only the provided Excel file can be uploaded.</w:t>
            </w:r>
          </w:p>
        </w:tc>
        <w:tc>
          <w:tcPr>
            <w:tcW w:w="1458" w:type="dxa"/>
          </w:tcPr>
          <w:p w14:paraId="275BEC81" w14:textId="77777777" w:rsidR="0063129E" w:rsidRPr="00CE7120" w:rsidRDefault="0063129E" w:rsidP="0067461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sidRPr="00CE7120">
              <w:rPr>
                <w:rFonts w:cstheme="minorHAnsi"/>
                <w:color w:val="262626" w:themeColor="text1" w:themeTint="D9"/>
              </w:rPr>
              <w:t>Yes</w:t>
            </w:r>
          </w:p>
        </w:tc>
      </w:tr>
    </w:tbl>
    <w:p w14:paraId="1109FB9F" w14:textId="77777777" w:rsidR="0063129E" w:rsidRDefault="0063129E" w:rsidP="006B2924">
      <w:pPr>
        <w:rPr>
          <w:rFonts w:cstheme="minorHAnsi"/>
          <w:b/>
        </w:rPr>
      </w:pPr>
    </w:p>
    <w:p w14:paraId="4706CF90" w14:textId="77777777" w:rsidR="0063129E" w:rsidRPr="00CE7120" w:rsidRDefault="0063129E" w:rsidP="0063129E">
      <w:pPr>
        <w:rPr>
          <w:rFonts w:cstheme="minorHAnsi"/>
          <w:b/>
        </w:rPr>
      </w:pPr>
      <w:r>
        <w:rPr>
          <w:rFonts w:cstheme="minorHAnsi"/>
          <w:b/>
        </w:rPr>
        <w:t>Business Rules</w:t>
      </w:r>
      <w:r w:rsidRPr="00CE7120">
        <w:rPr>
          <w:rFonts w:cstheme="minorHAnsi"/>
          <w:b/>
        </w:rPr>
        <w:t>:</w:t>
      </w:r>
    </w:p>
    <w:p w14:paraId="6B55A81E" w14:textId="77777777" w:rsidR="0063129E" w:rsidRPr="0063129E" w:rsidRDefault="0063129E" w:rsidP="006B2924">
      <w:pPr>
        <w:pStyle w:val="ListParagraph"/>
        <w:numPr>
          <w:ilvl w:val="0"/>
          <w:numId w:val="20"/>
        </w:numPr>
        <w:rPr>
          <w:rFonts w:cstheme="minorHAnsi"/>
        </w:rPr>
      </w:pPr>
      <w:r>
        <w:rPr>
          <w:rFonts w:cstheme="minorHAnsi"/>
        </w:rPr>
        <w:t>Excel file should be not have its included columns altered in any way. The columns are set up to match the application data tables.</w:t>
      </w:r>
    </w:p>
    <w:p w14:paraId="501F7AD0" w14:textId="77777777" w:rsidR="006B2924" w:rsidRPr="00816E33" w:rsidRDefault="006B2924" w:rsidP="006B2924">
      <w:pPr>
        <w:rPr>
          <w:rFonts w:cstheme="minorHAnsi"/>
          <w:b/>
        </w:rPr>
      </w:pPr>
      <w:r w:rsidRPr="00816E33">
        <w:rPr>
          <w:rFonts w:cstheme="minorHAnsi"/>
          <w:b/>
        </w:rPr>
        <w:t>Navigation:</w:t>
      </w:r>
    </w:p>
    <w:p w14:paraId="62B75766" w14:textId="77777777" w:rsidR="006B2924" w:rsidRDefault="006B2924" w:rsidP="006B2924">
      <w:pPr>
        <w:pStyle w:val="ListParagraph"/>
        <w:numPr>
          <w:ilvl w:val="0"/>
          <w:numId w:val="7"/>
        </w:numPr>
        <w:rPr>
          <w:rFonts w:cstheme="minorHAnsi"/>
        </w:rPr>
      </w:pPr>
      <w:r>
        <w:rPr>
          <w:rFonts w:cstheme="minorHAnsi"/>
        </w:rPr>
        <w:t>Admin Nav</w:t>
      </w:r>
    </w:p>
    <w:p w14:paraId="2EA0DC17" w14:textId="77777777" w:rsidR="006B2924" w:rsidRDefault="006B2924" w:rsidP="006B2924">
      <w:pPr>
        <w:rPr>
          <w:rFonts w:cstheme="minorHAnsi"/>
          <w:b/>
        </w:rPr>
      </w:pPr>
      <w:r w:rsidRPr="00B06AAF">
        <w:rPr>
          <w:rFonts w:cstheme="minorHAnsi"/>
          <w:b/>
        </w:rPr>
        <w:t>Screen Layout and Design:</w:t>
      </w:r>
    </w:p>
    <w:p w14:paraId="6C2837BE" w14:textId="77777777" w:rsidR="006B2924" w:rsidRDefault="006B2924" w:rsidP="006B2924">
      <w:pPr>
        <w:rPr>
          <w:rFonts w:cstheme="minorHAnsi"/>
          <w:b/>
        </w:rPr>
      </w:pPr>
      <w:r>
        <w:rPr>
          <w:noProof/>
        </w:rPr>
        <w:lastRenderedPageBreak/>
        <w:drawing>
          <wp:inline distT="0" distB="0" distL="0" distR="0" wp14:anchorId="325810B6" wp14:editId="7785F593">
            <wp:extent cx="4762500" cy="24194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62500" cy="2419411"/>
                    </a:xfrm>
                    <a:prstGeom prst="rect">
                      <a:avLst/>
                    </a:prstGeom>
                  </pic:spPr>
                </pic:pic>
              </a:graphicData>
            </a:graphic>
          </wp:inline>
        </w:drawing>
      </w:r>
    </w:p>
    <w:p w14:paraId="5DEF689C" w14:textId="77777777" w:rsidR="006B2924" w:rsidRDefault="006B2924">
      <w:pPr>
        <w:rPr>
          <w:rFonts w:asciiTheme="majorHAnsi" w:eastAsiaTheme="majorEastAsia" w:hAnsiTheme="majorHAnsi" w:cstheme="majorBidi"/>
          <w:b/>
          <w:bCs/>
          <w:color w:val="4F81BD" w:themeColor="accent1"/>
          <w:sz w:val="26"/>
          <w:szCs w:val="26"/>
        </w:rPr>
      </w:pPr>
      <w:r>
        <w:br w:type="page"/>
      </w:r>
    </w:p>
    <w:p w14:paraId="448D1ACA" w14:textId="77777777" w:rsidR="00BD7DF8" w:rsidRDefault="00985569" w:rsidP="00BD7DF8">
      <w:pPr>
        <w:pStyle w:val="Heading2"/>
      </w:pPr>
      <w:bookmarkStart w:id="20" w:name="_Toc292784212"/>
      <w:r>
        <w:lastRenderedPageBreak/>
        <w:t xml:space="preserve">Admin </w:t>
      </w:r>
      <w:r w:rsidR="00AA7194">
        <w:t>View Data</w:t>
      </w:r>
      <w:bookmarkEnd w:id="20"/>
    </w:p>
    <w:p w14:paraId="7449835B" w14:textId="77777777" w:rsidR="00BD7DF8" w:rsidRDefault="00BD7DF8" w:rsidP="00BD7DF8">
      <w:r w:rsidRPr="00655479">
        <w:rPr>
          <w:b/>
        </w:rPr>
        <w:t>Page Content and Business Logic:</w:t>
      </w:r>
      <w:r>
        <w:br/>
        <w:t xml:space="preserve">Screen </w:t>
      </w:r>
      <w:r w:rsidR="00AA7194">
        <w:t xml:space="preserve">allows admin </w:t>
      </w:r>
      <w:r w:rsidR="00985569">
        <w:t>users to view the count period data from one or more facilities for a given count period.</w:t>
      </w:r>
    </w:p>
    <w:p w14:paraId="4341414E" w14:textId="77777777" w:rsidR="00BD7DF8" w:rsidRPr="003A22C3" w:rsidRDefault="00BD7DF8" w:rsidP="00BD7DF8">
      <w:pPr>
        <w:rPr>
          <w:b/>
        </w:rPr>
      </w:pPr>
      <w:r w:rsidRPr="003A22C3">
        <w:rPr>
          <w:b/>
        </w:rPr>
        <w:t>Functional Requirements:</w:t>
      </w:r>
    </w:p>
    <w:p w14:paraId="397321EE" w14:textId="77777777" w:rsidR="00CC2C4D" w:rsidRDefault="00BD7DF8" w:rsidP="00985569">
      <w:pPr>
        <w:pStyle w:val="ListParagraph"/>
        <w:numPr>
          <w:ilvl w:val="0"/>
          <w:numId w:val="4"/>
        </w:numPr>
        <w:rPr>
          <w:rFonts w:cstheme="minorHAnsi"/>
        </w:rPr>
      </w:pPr>
      <w:r>
        <w:rPr>
          <w:rFonts w:cstheme="minorHAnsi"/>
        </w:rPr>
        <w:t xml:space="preserve">Screen </w:t>
      </w:r>
      <w:r w:rsidR="00AA7194">
        <w:rPr>
          <w:rFonts w:cstheme="minorHAnsi"/>
        </w:rPr>
        <w:t>is available to admin users only</w:t>
      </w:r>
    </w:p>
    <w:p w14:paraId="10E98413" w14:textId="77777777" w:rsidR="00985569" w:rsidRDefault="00985569" w:rsidP="00985569">
      <w:pPr>
        <w:pStyle w:val="ListParagraph"/>
        <w:numPr>
          <w:ilvl w:val="0"/>
          <w:numId w:val="4"/>
        </w:numPr>
        <w:rPr>
          <w:rFonts w:cstheme="minorHAnsi"/>
        </w:rPr>
      </w:pPr>
      <w:r>
        <w:rPr>
          <w:rFonts w:cstheme="minorHAnsi"/>
        </w:rPr>
        <w:t>Screen allows admin users to view the count data from a selected count period.</w:t>
      </w:r>
    </w:p>
    <w:p w14:paraId="697C93DB" w14:textId="77777777" w:rsidR="00985569" w:rsidRPr="00985569" w:rsidRDefault="00985569" w:rsidP="00985569">
      <w:pPr>
        <w:pStyle w:val="ListParagraph"/>
        <w:numPr>
          <w:ilvl w:val="0"/>
          <w:numId w:val="4"/>
        </w:numPr>
        <w:rPr>
          <w:rFonts w:cstheme="minorHAnsi"/>
        </w:rPr>
      </w:pPr>
      <w:r>
        <w:rPr>
          <w:rFonts w:cstheme="minorHAnsi"/>
        </w:rPr>
        <w:t>Screen allows admin user to export the displayed data, refresh the cost data, and reject the count for a facility.</w:t>
      </w:r>
    </w:p>
    <w:p w14:paraId="6B413948" w14:textId="77777777" w:rsidR="00985569" w:rsidRPr="00CE7120" w:rsidRDefault="00985569" w:rsidP="00985569">
      <w:pPr>
        <w:rPr>
          <w:rFonts w:cstheme="minorHAnsi"/>
          <w:b/>
        </w:rPr>
      </w:pPr>
      <w:r w:rsidRPr="00CE7120">
        <w:rPr>
          <w:rFonts w:cstheme="minorHAnsi"/>
          <w:b/>
        </w:rPr>
        <w:t>User Flow:</w:t>
      </w:r>
    </w:p>
    <w:p w14:paraId="403F819B" w14:textId="77777777" w:rsidR="00985569" w:rsidRDefault="00985569" w:rsidP="00985569">
      <w:pPr>
        <w:pStyle w:val="ListParagraph"/>
        <w:numPr>
          <w:ilvl w:val="0"/>
          <w:numId w:val="28"/>
        </w:numPr>
        <w:rPr>
          <w:rFonts w:cstheme="minorHAnsi"/>
        </w:rPr>
      </w:pPr>
      <w:r>
        <w:rPr>
          <w:rFonts w:cstheme="minorHAnsi"/>
        </w:rPr>
        <w:t>User selects the view criteria from the Admin home screen.</w:t>
      </w:r>
    </w:p>
    <w:p w14:paraId="5F5BFA4A" w14:textId="77777777" w:rsidR="00985569" w:rsidRPr="006B2924" w:rsidRDefault="00985569" w:rsidP="00985569">
      <w:pPr>
        <w:pStyle w:val="ListParagraph"/>
        <w:numPr>
          <w:ilvl w:val="0"/>
          <w:numId w:val="28"/>
        </w:numPr>
        <w:rPr>
          <w:rFonts w:cstheme="minorHAnsi"/>
        </w:rPr>
      </w:pPr>
      <w:r>
        <w:rPr>
          <w:rFonts w:cstheme="minorHAnsi"/>
        </w:rPr>
        <w:t>Screen displays the selected count data.</w:t>
      </w:r>
    </w:p>
    <w:p w14:paraId="669DC0B2" w14:textId="77777777" w:rsidR="00985569" w:rsidRDefault="00985569" w:rsidP="00985569">
      <w:pPr>
        <w:pStyle w:val="ListParagraph"/>
        <w:numPr>
          <w:ilvl w:val="0"/>
          <w:numId w:val="28"/>
        </w:numPr>
        <w:rPr>
          <w:rFonts w:cstheme="minorHAnsi"/>
        </w:rPr>
      </w:pPr>
      <w:r>
        <w:rPr>
          <w:rFonts w:cstheme="minorHAnsi"/>
        </w:rPr>
        <w:t>Admin user can export the displayed data into an Excel file by clicking the Export to Excel button.</w:t>
      </w:r>
    </w:p>
    <w:p w14:paraId="4CF6685F" w14:textId="77777777" w:rsidR="00985569" w:rsidRDefault="00985569" w:rsidP="00985569">
      <w:pPr>
        <w:pStyle w:val="ListParagraph"/>
        <w:numPr>
          <w:ilvl w:val="0"/>
          <w:numId w:val="28"/>
        </w:numPr>
        <w:rPr>
          <w:rFonts w:cstheme="minorHAnsi"/>
        </w:rPr>
      </w:pPr>
      <w:r>
        <w:rPr>
          <w:rFonts w:cstheme="minorHAnsi"/>
        </w:rPr>
        <w:t>Admin User can reject the count by clicking the Reject Count button.</w:t>
      </w:r>
    </w:p>
    <w:p w14:paraId="240EDA15" w14:textId="77777777" w:rsidR="00985569" w:rsidRDefault="00985569" w:rsidP="00985569">
      <w:pPr>
        <w:pStyle w:val="ListParagraph"/>
        <w:numPr>
          <w:ilvl w:val="0"/>
          <w:numId w:val="28"/>
        </w:numPr>
        <w:rPr>
          <w:rFonts w:cstheme="minorHAnsi"/>
        </w:rPr>
      </w:pPr>
      <w:r>
        <w:rPr>
          <w:rFonts w:cstheme="minorHAnsi"/>
        </w:rPr>
        <w:t>Admin user can refresh the cost information that has been captured by clicking the Refresh Cost button.</w:t>
      </w:r>
    </w:p>
    <w:p w14:paraId="68D11BBD" w14:textId="77777777" w:rsidR="00985569" w:rsidRDefault="00985569" w:rsidP="00985569">
      <w:pPr>
        <w:pStyle w:val="ListParagraph"/>
        <w:numPr>
          <w:ilvl w:val="0"/>
          <w:numId w:val="28"/>
        </w:numPr>
        <w:rPr>
          <w:rFonts w:cstheme="minorHAnsi"/>
        </w:rPr>
      </w:pPr>
      <w:r>
        <w:rPr>
          <w:rFonts w:cstheme="minorHAnsi"/>
        </w:rPr>
        <w:t>Admin user can add data to the count by clicking the Add Data button.</w:t>
      </w:r>
    </w:p>
    <w:p w14:paraId="3921FFC5" w14:textId="77777777" w:rsidR="00985569" w:rsidRPr="0063129E" w:rsidRDefault="00985569" w:rsidP="00985569">
      <w:pPr>
        <w:pStyle w:val="ListParagraph"/>
        <w:numPr>
          <w:ilvl w:val="0"/>
          <w:numId w:val="28"/>
        </w:numPr>
        <w:rPr>
          <w:rFonts w:cstheme="minorHAnsi"/>
        </w:rPr>
      </w:pPr>
      <w:r>
        <w:rPr>
          <w:rFonts w:cstheme="minorHAnsi"/>
        </w:rPr>
        <w:t>Admin user can search for items in the displayed data by keyword and column.</w:t>
      </w:r>
    </w:p>
    <w:p w14:paraId="685E07CC" w14:textId="77777777" w:rsidR="00985569" w:rsidRPr="002A7AF5" w:rsidRDefault="00985569" w:rsidP="00985569">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985569" w14:paraId="464B900B" w14:textId="77777777" w:rsidTr="009855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A5E1823" w14:textId="77777777" w:rsidR="00985569" w:rsidRDefault="00985569" w:rsidP="00985569">
            <w:pPr>
              <w:jc w:val="both"/>
              <w:rPr>
                <w:rFonts w:cstheme="minorHAnsi"/>
              </w:rPr>
            </w:pPr>
            <w:r>
              <w:rPr>
                <w:rFonts w:cstheme="minorHAnsi"/>
              </w:rPr>
              <w:t>Field/Button</w:t>
            </w:r>
          </w:p>
        </w:tc>
        <w:tc>
          <w:tcPr>
            <w:tcW w:w="4926" w:type="dxa"/>
          </w:tcPr>
          <w:p w14:paraId="06D100A9" w14:textId="77777777" w:rsidR="00985569" w:rsidRDefault="00985569" w:rsidP="00985569">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1B13164F" w14:textId="77777777" w:rsidR="00985569" w:rsidRDefault="00985569" w:rsidP="00985569">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985569" w14:paraId="73E0EC2E" w14:textId="77777777" w:rsidTr="009855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BE1CA70" w14:textId="77777777" w:rsidR="00985569" w:rsidRPr="00CE7120" w:rsidRDefault="00985569" w:rsidP="00985569">
            <w:pPr>
              <w:rPr>
                <w:rFonts w:cstheme="minorHAnsi"/>
                <w:color w:val="262626" w:themeColor="text1" w:themeTint="D9"/>
              </w:rPr>
            </w:pPr>
            <w:r>
              <w:rPr>
                <w:rFonts w:cstheme="minorHAnsi"/>
                <w:color w:val="262626" w:themeColor="text1" w:themeTint="D9"/>
              </w:rPr>
              <w:t>Export to Excel button</w:t>
            </w:r>
          </w:p>
        </w:tc>
        <w:tc>
          <w:tcPr>
            <w:tcW w:w="4926" w:type="dxa"/>
          </w:tcPr>
          <w:p w14:paraId="00201FBB" w14:textId="77777777" w:rsidR="00985569" w:rsidRPr="00CE7120" w:rsidRDefault="00985569" w:rsidP="00985569">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Button exports the displayed data into an Excel file. </w:t>
            </w:r>
          </w:p>
        </w:tc>
        <w:tc>
          <w:tcPr>
            <w:tcW w:w="1458" w:type="dxa"/>
          </w:tcPr>
          <w:p w14:paraId="6B6DF1C4" w14:textId="77777777" w:rsidR="00985569" w:rsidRPr="00CE7120" w:rsidRDefault="00985569" w:rsidP="00985569">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985569" w14:paraId="0EB33253" w14:textId="77777777" w:rsidTr="00985569">
        <w:tc>
          <w:tcPr>
            <w:cnfStyle w:val="001000000000" w:firstRow="0" w:lastRow="0" w:firstColumn="1" w:lastColumn="0" w:oddVBand="0" w:evenVBand="0" w:oddHBand="0" w:evenHBand="0" w:firstRowFirstColumn="0" w:firstRowLastColumn="0" w:lastRowFirstColumn="0" w:lastRowLastColumn="0"/>
            <w:tcW w:w="3192" w:type="dxa"/>
          </w:tcPr>
          <w:p w14:paraId="16D1923B" w14:textId="77777777" w:rsidR="00985569" w:rsidRPr="00CE7120" w:rsidRDefault="00985569" w:rsidP="00985569">
            <w:pPr>
              <w:rPr>
                <w:rFonts w:cstheme="minorHAnsi"/>
                <w:color w:val="262626" w:themeColor="text1" w:themeTint="D9"/>
              </w:rPr>
            </w:pPr>
            <w:r>
              <w:rPr>
                <w:rFonts w:cstheme="minorHAnsi"/>
                <w:color w:val="262626" w:themeColor="text1" w:themeTint="D9"/>
              </w:rPr>
              <w:t>Refresh Cost button</w:t>
            </w:r>
          </w:p>
        </w:tc>
        <w:tc>
          <w:tcPr>
            <w:tcW w:w="4926" w:type="dxa"/>
          </w:tcPr>
          <w:p w14:paraId="00E39C1B" w14:textId="77777777" w:rsidR="00985569" w:rsidRPr="00CE7120" w:rsidRDefault="00985569" w:rsidP="00985569">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recaptures the cost data for the selected count.</w:t>
            </w:r>
          </w:p>
        </w:tc>
        <w:tc>
          <w:tcPr>
            <w:tcW w:w="1458" w:type="dxa"/>
          </w:tcPr>
          <w:p w14:paraId="36E873E7" w14:textId="77777777" w:rsidR="00985569" w:rsidRPr="00CE7120" w:rsidRDefault="008D711B" w:rsidP="00985569">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985569" w14:paraId="547AE0DA" w14:textId="77777777" w:rsidTr="009855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B9E4B16" w14:textId="77777777" w:rsidR="00985569" w:rsidRPr="00CE7120" w:rsidRDefault="008D711B" w:rsidP="00985569">
            <w:pPr>
              <w:rPr>
                <w:rFonts w:cstheme="minorHAnsi"/>
                <w:color w:val="262626" w:themeColor="text1" w:themeTint="D9"/>
              </w:rPr>
            </w:pPr>
            <w:r>
              <w:rPr>
                <w:rFonts w:cstheme="minorHAnsi"/>
                <w:color w:val="262626" w:themeColor="text1" w:themeTint="D9"/>
              </w:rPr>
              <w:t>Reject Count button</w:t>
            </w:r>
          </w:p>
        </w:tc>
        <w:tc>
          <w:tcPr>
            <w:tcW w:w="4926" w:type="dxa"/>
          </w:tcPr>
          <w:p w14:paraId="52B32F8E" w14:textId="77777777" w:rsidR="00985569" w:rsidRPr="00CE7120" w:rsidRDefault="008D711B" w:rsidP="00985569">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displays a form that allows the admin user to enter in a reason for the rejection. System changes the status of the facility count to “Rejected Adm”,  allows the count to be edited by submitters and managers, and emails all facility users.</w:t>
            </w:r>
          </w:p>
        </w:tc>
        <w:tc>
          <w:tcPr>
            <w:tcW w:w="1458" w:type="dxa"/>
          </w:tcPr>
          <w:p w14:paraId="3F344D00" w14:textId="77777777" w:rsidR="00985569" w:rsidRPr="00CE7120" w:rsidRDefault="008D711B" w:rsidP="00985569">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2C1B98" w14:paraId="494C433A" w14:textId="77777777" w:rsidTr="00985569">
        <w:tc>
          <w:tcPr>
            <w:cnfStyle w:val="001000000000" w:firstRow="0" w:lastRow="0" w:firstColumn="1" w:lastColumn="0" w:oddVBand="0" w:evenVBand="0" w:oddHBand="0" w:evenHBand="0" w:firstRowFirstColumn="0" w:firstRowLastColumn="0" w:lastRowFirstColumn="0" w:lastRowLastColumn="0"/>
            <w:tcW w:w="3192" w:type="dxa"/>
          </w:tcPr>
          <w:p w14:paraId="0910DB99" w14:textId="77777777" w:rsidR="002C1B98" w:rsidRDefault="002C1B98" w:rsidP="00985569">
            <w:pPr>
              <w:rPr>
                <w:rFonts w:cstheme="minorHAnsi"/>
                <w:color w:val="262626" w:themeColor="text1" w:themeTint="D9"/>
              </w:rPr>
            </w:pPr>
            <w:r>
              <w:rPr>
                <w:rFonts w:cstheme="minorHAnsi"/>
                <w:color w:val="262626" w:themeColor="text1" w:themeTint="D9"/>
              </w:rPr>
              <w:t>Reject Reason Field</w:t>
            </w:r>
          </w:p>
        </w:tc>
        <w:tc>
          <w:tcPr>
            <w:tcW w:w="4926" w:type="dxa"/>
          </w:tcPr>
          <w:p w14:paraId="66C52C3C" w14:textId="77777777" w:rsidR="002C1B98" w:rsidRDefault="002C1B98" w:rsidP="00985569">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displays in a  modal window if user clicks the Reject Count button. User types in the reason for rejection. Required if displayed.</w:t>
            </w:r>
          </w:p>
        </w:tc>
        <w:tc>
          <w:tcPr>
            <w:tcW w:w="1458" w:type="dxa"/>
          </w:tcPr>
          <w:p w14:paraId="353EE7B8" w14:textId="77777777" w:rsidR="002C1B98" w:rsidRDefault="002C1B98" w:rsidP="00985569">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2C1B98" w14:paraId="52C9A1E8" w14:textId="77777777" w:rsidTr="009855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DBBE98E" w14:textId="77777777" w:rsidR="002C1B98" w:rsidRDefault="002C1B98" w:rsidP="00985569">
            <w:pPr>
              <w:rPr>
                <w:rFonts w:cstheme="minorHAnsi"/>
                <w:color w:val="262626" w:themeColor="text1" w:themeTint="D9"/>
              </w:rPr>
            </w:pPr>
            <w:r>
              <w:rPr>
                <w:rFonts w:cstheme="minorHAnsi"/>
                <w:color w:val="262626" w:themeColor="text1" w:themeTint="D9"/>
              </w:rPr>
              <w:t>Submit Rejection button</w:t>
            </w:r>
          </w:p>
        </w:tc>
        <w:tc>
          <w:tcPr>
            <w:tcW w:w="4926" w:type="dxa"/>
          </w:tcPr>
          <w:p w14:paraId="7CFBAC1F" w14:textId="77777777" w:rsidR="002C1B98" w:rsidRDefault="002C1B98" w:rsidP="00985569">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allows user to submit a rejection for the selected count sheet; system will display a confirmation alert (are you sure? Ok, Cancel); if Ok, system changes the status of the count sheet to Rejected ADM and sends an email to the facilities users. Field is required for rejection submittal.</w:t>
            </w:r>
          </w:p>
        </w:tc>
        <w:tc>
          <w:tcPr>
            <w:tcW w:w="1458" w:type="dxa"/>
          </w:tcPr>
          <w:p w14:paraId="5E0722A9" w14:textId="77777777" w:rsidR="002C1B98" w:rsidRDefault="002C1B98" w:rsidP="00985569">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2C1B98" w14:paraId="29705A0C" w14:textId="77777777" w:rsidTr="00985569">
        <w:tc>
          <w:tcPr>
            <w:cnfStyle w:val="001000000000" w:firstRow="0" w:lastRow="0" w:firstColumn="1" w:lastColumn="0" w:oddVBand="0" w:evenVBand="0" w:oddHBand="0" w:evenHBand="0" w:firstRowFirstColumn="0" w:firstRowLastColumn="0" w:lastRowFirstColumn="0" w:lastRowLastColumn="0"/>
            <w:tcW w:w="3192" w:type="dxa"/>
          </w:tcPr>
          <w:p w14:paraId="1C552C6E" w14:textId="77777777" w:rsidR="002C1B98" w:rsidRDefault="002C1B98" w:rsidP="00985569">
            <w:pPr>
              <w:rPr>
                <w:rFonts w:cstheme="minorHAnsi"/>
                <w:color w:val="262626" w:themeColor="text1" w:themeTint="D9"/>
              </w:rPr>
            </w:pPr>
            <w:r>
              <w:rPr>
                <w:rFonts w:cstheme="minorHAnsi"/>
                <w:color w:val="262626" w:themeColor="text1" w:themeTint="D9"/>
              </w:rPr>
              <w:t>Cancel button (From Rejection display)</w:t>
            </w:r>
          </w:p>
        </w:tc>
        <w:tc>
          <w:tcPr>
            <w:tcW w:w="4926" w:type="dxa"/>
          </w:tcPr>
          <w:p w14:paraId="0A964810" w14:textId="77777777" w:rsidR="002C1B98" w:rsidRDefault="002C1B98" w:rsidP="00985569">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cancels the Reject Count action.</w:t>
            </w:r>
          </w:p>
        </w:tc>
        <w:tc>
          <w:tcPr>
            <w:tcW w:w="1458" w:type="dxa"/>
          </w:tcPr>
          <w:p w14:paraId="425747F5" w14:textId="77777777" w:rsidR="002C1B98" w:rsidRDefault="002C1B98" w:rsidP="00985569">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985569" w14:paraId="31EF0130" w14:textId="77777777" w:rsidTr="009855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3B423E" w14:textId="77777777" w:rsidR="00985569" w:rsidRDefault="007E039C" w:rsidP="00985569">
            <w:pPr>
              <w:rPr>
                <w:rFonts w:cstheme="minorHAnsi"/>
                <w:color w:val="262626" w:themeColor="text1" w:themeTint="D9"/>
              </w:rPr>
            </w:pPr>
            <w:r>
              <w:rPr>
                <w:rFonts w:cstheme="minorHAnsi"/>
                <w:color w:val="262626" w:themeColor="text1" w:themeTint="D9"/>
              </w:rPr>
              <w:lastRenderedPageBreak/>
              <w:t>Search Data</w:t>
            </w:r>
          </w:p>
        </w:tc>
        <w:tc>
          <w:tcPr>
            <w:tcW w:w="4926" w:type="dxa"/>
          </w:tcPr>
          <w:p w14:paraId="3A693418" w14:textId="77777777" w:rsidR="00985569" w:rsidRDefault="007E039C" w:rsidP="00C36D62">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filter the data displayed by keywords and columns.</w:t>
            </w:r>
            <w:r w:rsidR="00C36D62">
              <w:rPr>
                <w:rFonts w:cstheme="minorHAnsi"/>
                <w:color w:val="262626" w:themeColor="text1" w:themeTint="D9"/>
              </w:rPr>
              <w:t xml:space="preserve"> </w:t>
            </w:r>
          </w:p>
        </w:tc>
        <w:tc>
          <w:tcPr>
            <w:tcW w:w="1458" w:type="dxa"/>
          </w:tcPr>
          <w:p w14:paraId="710041F3" w14:textId="77777777" w:rsidR="00985569" w:rsidRPr="00CE7120" w:rsidRDefault="007E039C" w:rsidP="00985569">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C36D62" w14:paraId="1BE18C53" w14:textId="77777777" w:rsidTr="00985569">
        <w:tc>
          <w:tcPr>
            <w:cnfStyle w:val="001000000000" w:firstRow="0" w:lastRow="0" w:firstColumn="1" w:lastColumn="0" w:oddVBand="0" w:evenVBand="0" w:oddHBand="0" w:evenHBand="0" w:firstRowFirstColumn="0" w:firstRowLastColumn="0" w:lastRowFirstColumn="0" w:lastRowLastColumn="0"/>
            <w:tcW w:w="3192" w:type="dxa"/>
          </w:tcPr>
          <w:p w14:paraId="390D564B" w14:textId="77777777" w:rsidR="00C36D62" w:rsidRDefault="00C36D62" w:rsidP="00985569">
            <w:pPr>
              <w:rPr>
                <w:rFonts w:cstheme="minorHAnsi"/>
                <w:color w:val="262626" w:themeColor="text1" w:themeTint="D9"/>
              </w:rPr>
            </w:pPr>
            <w:r>
              <w:rPr>
                <w:rFonts w:cstheme="minorHAnsi"/>
                <w:color w:val="262626" w:themeColor="text1" w:themeTint="D9"/>
              </w:rPr>
              <w:t>Search button</w:t>
            </w:r>
          </w:p>
        </w:tc>
        <w:tc>
          <w:tcPr>
            <w:tcW w:w="4926" w:type="dxa"/>
          </w:tcPr>
          <w:p w14:paraId="4FB45C81" w14:textId="77777777" w:rsidR="00C36D62" w:rsidRDefault="00C36D62" w:rsidP="00985569">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User enters a term, selects a filter, and clicks the Search button. The data will refresh and display only the filtered data.</w:t>
            </w:r>
          </w:p>
        </w:tc>
        <w:tc>
          <w:tcPr>
            <w:tcW w:w="1458" w:type="dxa"/>
          </w:tcPr>
          <w:p w14:paraId="554D91DC" w14:textId="77777777" w:rsidR="00C36D62" w:rsidRDefault="00C36D62" w:rsidP="00985569">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C36D62" w14:paraId="4F0586AF" w14:textId="77777777" w:rsidTr="009855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6D1191B" w14:textId="77777777" w:rsidR="00C36D62" w:rsidRDefault="00C36D62" w:rsidP="00985569">
            <w:pPr>
              <w:rPr>
                <w:rFonts w:cstheme="minorHAnsi"/>
                <w:color w:val="262626" w:themeColor="text1" w:themeTint="D9"/>
              </w:rPr>
            </w:pPr>
            <w:r>
              <w:rPr>
                <w:rFonts w:cstheme="minorHAnsi"/>
                <w:color w:val="262626" w:themeColor="text1" w:themeTint="D9"/>
              </w:rPr>
              <w:t>Clear Filters button</w:t>
            </w:r>
          </w:p>
        </w:tc>
        <w:tc>
          <w:tcPr>
            <w:tcW w:w="4926" w:type="dxa"/>
          </w:tcPr>
          <w:p w14:paraId="0EBCE931" w14:textId="77777777" w:rsidR="00C36D62" w:rsidRDefault="00C36D62" w:rsidP="00985569">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removes all search terms and filters from the data, resetting the data display grid.</w:t>
            </w:r>
          </w:p>
        </w:tc>
        <w:tc>
          <w:tcPr>
            <w:tcW w:w="1458" w:type="dxa"/>
          </w:tcPr>
          <w:p w14:paraId="004AC21D" w14:textId="77777777" w:rsidR="00C36D62" w:rsidRDefault="00C36D62" w:rsidP="00985569">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985569" w14:paraId="5718E979" w14:textId="77777777" w:rsidTr="00985569">
        <w:tc>
          <w:tcPr>
            <w:cnfStyle w:val="001000000000" w:firstRow="0" w:lastRow="0" w:firstColumn="1" w:lastColumn="0" w:oddVBand="0" w:evenVBand="0" w:oddHBand="0" w:evenHBand="0" w:firstRowFirstColumn="0" w:firstRowLastColumn="0" w:lastRowFirstColumn="0" w:lastRowLastColumn="0"/>
            <w:tcW w:w="3192" w:type="dxa"/>
          </w:tcPr>
          <w:p w14:paraId="220CD19A" w14:textId="77777777" w:rsidR="00985569" w:rsidRDefault="007E039C" w:rsidP="00985569">
            <w:pPr>
              <w:rPr>
                <w:rFonts w:cstheme="minorHAnsi"/>
                <w:color w:val="262626" w:themeColor="text1" w:themeTint="D9"/>
              </w:rPr>
            </w:pPr>
            <w:r>
              <w:rPr>
                <w:rFonts w:cstheme="minorHAnsi"/>
                <w:color w:val="262626" w:themeColor="text1" w:themeTint="D9"/>
              </w:rPr>
              <w:t>Add Data button</w:t>
            </w:r>
          </w:p>
        </w:tc>
        <w:tc>
          <w:tcPr>
            <w:tcW w:w="4926" w:type="dxa"/>
          </w:tcPr>
          <w:p w14:paraId="60D1C3A1" w14:textId="77777777" w:rsidR="00985569" w:rsidRDefault="007E039C" w:rsidP="00985569">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routes user to the Add Data screen, with the facility pre-selected.</w:t>
            </w:r>
          </w:p>
        </w:tc>
        <w:tc>
          <w:tcPr>
            <w:tcW w:w="1458" w:type="dxa"/>
          </w:tcPr>
          <w:p w14:paraId="6A4AEAA7" w14:textId="77777777" w:rsidR="00985569" w:rsidRDefault="007E039C" w:rsidP="00985569">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985569" w14:paraId="687B85E3" w14:textId="77777777" w:rsidTr="009855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1C1BADE" w14:textId="77777777" w:rsidR="00985569" w:rsidRDefault="00985569" w:rsidP="00985569">
            <w:pPr>
              <w:rPr>
                <w:rFonts w:cstheme="minorHAnsi"/>
                <w:color w:val="262626" w:themeColor="text1" w:themeTint="D9"/>
              </w:rPr>
            </w:pPr>
            <w:r>
              <w:rPr>
                <w:rFonts w:cstheme="minorHAnsi"/>
                <w:color w:val="262626" w:themeColor="text1" w:themeTint="D9"/>
              </w:rPr>
              <w:t>Update Count Period button</w:t>
            </w:r>
          </w:p>
        </w:tc>
        <w:tc>
          <w:tcPr>
            <w:tcW w:w="4926" w:type="dxa"/>
          </w:tcPr>
          <w:p w14:paraId="302AD6C7" w14:textId="77777777" w:rsidR="00985569" w:rsidRDefault="00985569" w:rsidP="00985569">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updates the count period data; system displays a confirmation message and routes user to the Count Periods screen.</w:t>
            </w:r>
          </w:p>
        </w:tc>
        <w:tc>
          <w:tcPr>
            <w:tcW w:w="1458" w:type="dxa"/>
          </w:tcPr>
          <w:p w14:paraId="767E5B25" w14:textId="77777777" w:rsidR="00985569" w:rsidRDefault="00985569" w:rsidP="00985569">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985569" w14:paraId="2225899A" w14:textId="77777777" w:rsidTr="00985569">
        <w:tc>
          <w:tcPr>
            <w:cnfStyle w:val="001000000000" w:firstRow="0" w:lastRow="0" w:firstColumn="1" w:lastColumn="0" w:oddVBand="0" w:evenVBand="0" w:oddHBand="0" w:evenHBand="0" w:firstRowFirstColumn="0" w:firstRowLastColumn="0" w:lastRowFirstColumn="0" w:lastRowLastColumn="0"/>
            <w:tcW w:w="3192" w:type="dxa"/>
          </w:tcPr>
          <w:p w14:paraId="65CC4196" w14:textId="77777777" w:rsidR="00985569" w:rsidRDefault="007E039C" w:rsidP="00985569">
            <w:pPr>
              <w:rPr>
                <w:rFonts w:cstheme="minorHAnsi"/>
                <w:color w:val="262626" w:themeColor="text1" w:themeTint="D9"/>
              </w:rPr>
            </w:pPr>
            <w:r>
              <w:rPr>
                <w:rFonts w:cstheme="minorHAnsi"/>
                <w:color w:val="262626" w:themeColor="text1" w:themeTint="D9"/>
              </w:rPr>
              <w:t>Sortable columns</w:t>
            </w:r>
          </w:p>
        </w:tc>
        <w:tc>
          <w:tcPr>
            <w:tcW w:w="4926" w:type="dxa"/>
          </w:tcPr>
          <w:p w14:paraId="67FCF573" w14:textId="77777777" w:rsidR="00985569" w:rsidRDefault="007E039C" w:rsidP="00C36D62">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pecified columns are sortable.</w:t>
            </w:r>
            <w:r w:rsidR="00C36D62">
              <w:rPr>
                <w:rFonts w:cstheme="minorHAnsi"/>
                <w:color w:val="262626" w:themeColor="text1" w:themeTint="D9"/>
              </w:rPr>
              <w:t xml:space="preserve"> Clicking the column header will sort the data by the selected column.</w:t>
            </w:r>
          </w:p>
        </w:tc>
        <w:tc>
          <w:tcPr>
            <w:tcW w:w="1458" w:type="dxa"/>
          </w:tcPr>
          <w:p w14:paraId="6E61346F" w14:textId="77777777" w:rsidR="00985569" w:rsidRDefault="00985569" w:rsidP="00985569">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bl>
    <w:p w14:paraId="151C956A" w14:textId="77777777" w:rsidR="00985569" w:rsidRDefault="00985569" w:rsidP="00985569">
      <w:pPr>
        <w:rPr>
          <w:rFonts w:cstheme="minorHAnsi"/>
          <w:b/>
        </w:rPr>
      </w:pPr>
    </w:p>
    <w:p w14:paraId="049CCD64" w14:textId="77777777" w:rsidR="00985569" w:rsidRDefault="00985569" w:rsidP="00AA7194">
      <w:pPr>
        <w:rPr>
          <w:rFonts w:cstheme="minorHAnsi"/>
          <w:b/>
        </w:rPr>
      </w:pPr>
    </w:p>
    <w:p w14:paraId="0E802C8E" w14:textId="77777777" w:rsidR="007E039C" w:rsidRPr="00816E33" w:rsidRDefault="007E039C" w:rsidP="007E039C">
      <w:pPr>
        <w:rPr>
          <w:rFonts w:cstheme="minorHAnsi"/>
          <w:b/>
        </w:rPr>
      </w:pPr>
      <w:r>
        <w:rPr>
          <w:rFonts w:cstheme="minorHAnsi"/>
          <w:b/>
        </w:rPr>
        <w:t>Business Rules:</w:t>
      </w:r>
    </w:p>
    <w:p w14:paraId="6639F20A" w14:textId="77777777" w:rsidR="007E039C" w:rsidRDefault="007E039C" w:rsidP="007E039C">
      <w:pPr>
        <w:pStyle w:val="ListParagraph"/>
        <w:numPr>
          <w:ilvl w:val="0"/>
          <w:numId w:val="7"/>
        </w:numPr>
        <w:rPr>
          <w:rFonts w:cstheme="minorHAnsi"/>
        </w:rPr>
      </w:pPr>
      <w:r>
        <w:rPr>
          <w:rFonts w:cstheme="minorHAnsi"/>
        </w:rPr>
        <w:t>If data displayed is for a single facility in an Open count period, the following buttons display: Refresh Cost, Reject Count, and Add Data. If the data is for multiple facilities, or for a closed  count period, these buttons should not display.</w:t>
      </w:r>
    </w:p>
    <w:p w14:paraId="58075B26" w14:textId="77777777" w:rsidR="00985569" w:rsidRDefault="007E039C" w:rsidP="00AA7194">
      <w:pPr>
        <w:pStyle w:val="ListParagraph"/>
        <w:numPr>
          <w:ilvl w:val="0"/>
          <w:numId w:val="7"/>
        </w:numPr>
        <w:rPr>
          <w:rFonts w:cstheme="minorHAnsi"/>
        </w:rPr>
      </w:pPr>
      <w:r>
        <w:rPr>
          <w:rFonts w:cstheme="minorHAnsi"/>
        </w:rPr>
        <w:t>If user clicks the Add Data button, the Add Data screen should have the selected facility preselected.</w:t>
      </w:r>
    </w:p>
    <w:p w14:paraId="2D40A1C3" w14:textId="77777777" w:rsidR="007E039C" w:rsidRPr="007E039C" w:rsidRDefault="007E039C" w:rsidP="00AA7194">
      <w:pPr>
        <w:pStyle w:val="ListParagraph"/>
        <w:numPr>
          <w:ilvl w:val="0"/>
          <w:numId w:val="7"/>
        </w:numPr>
        <w:rPr>
          <w:rFonts w:cstheme="minorHAnsi"/>
        </w:rPr>
      </w:pPr>
      <w:r>
        <w:rPr>
          <w:rFonts w:cstheme="minorHAnsi"/>
        </w:rPr>
        <w:t>All items with Remove=Y should be highlighted.</w:t>
      </w:r>
    </w:p>
    <w:p w14:paraId="238A9154" w14:textId="77777777" w:rsidR="00AA7194" w:rsidRPr="00816E33" w:rsidRDefault="00AA7194" w:rsidP="00AA7194">
      <w:pPr>
        <w:rPr>
          <w:rFonts w:cstheme="minorHAnsi"/>
          <w:b/>
        </w:rPr>
      </w:pPr>
      <w:r w:rsidRPr="00816E33">
        <w:rPr>
          <w:rFonts w:cstheme="minorHAnsi"/>
          <w:b/>
        </w:rPr>
        <w:t>Navigation:</w:t>
      </w:r>
    </w:p>
    <w:p w14:paraId="15F6150A" w14:textId="77777777" w:rsidR="00BD7DF8" w:rsidRPr="007E039C" w:rsidRDefault="00AA7194" w:rsidP="007E039C">
      <w:pPr>
        <w:pStyle w:val="ListParagraph"/>
        <w:numPr>
          <w:ilvl w:val="0"/>
          <w:numId w:val="7"/>
        </w:numPr>
        <w:rPr>
          <w:rFonts w:cstheme="minorHAnsi"/>
        </w:rPr>
      </w:pPr>
      <w:r>
        <w:rPr>
          <w:rFonts w:cstheme="minorHAnsi"/>
        </w:rPr>
        <w:t>Admin Nav</w:t>
      </w:r>
    </w:p>
    <w:p w14:paraId="1C91EC17" w14:textId="77777777" w:rsidR="00BD7DF8" w:rsidRDefault="00BD7DF8" w:rsidP="00BD7DF8">
      <w:pPr>
        <w:rPr>
          <w:rFonts w:cstheme="minorHAnsi"/>
          <w:b/>
        </w:rPr>
      </w:pPr>
      <w:r w:rsidRPr="00B06AAF">
        <w:rPr>
          <w:rFonts w:cstheme="minorHAnsi"/>
          <w:b/>
        </w:rPr>
        <w:t>Screen Layout and Design:</w:t>
      </w:r>
    </w:p>
    <w:p w14:paraId="251ADE76" w14:textId="77777777" w:rsidR="00C54CE1" w:rsidRDefault="00C36D62" w:rsidP="00C54CE1">
      <w:pPr>
        <w:rPr>
          <w:rFonts w:asciiTheme="majorHAnsi" w:eastAsiaTheme="majorEastAsia" w:hAnsiTheme="majorHAnsi" w:cstheme="majorBidi"/>
          <w:b/>
          <w:bCs/>
          <w:color w:val="4F81BD" w:themeColor="accent1"/>
          <w:sz w:val="26"/>
          <w:szCs w:val="26"/>
        </w:rPr>
      </w:pPr>
      <w:r>
        <w:rPr>
          <w:noProof/>
        </w:rPr>
        <w:lastRenderedPageBreak/>
        <w:drawing>
          <wp:inline distT="0" distB="0" distL="0" distR="0" wp14:anchorId="692AF1F9" wp14:editId="2F91DB1D">
            <wp:extent cx="5943600" cy="38277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827780"/>
                    </a:xfrm>
                    <a:prstGeom prst="rect">
                      <a:avLst/>
                    </a:prstGeom>
                  </pic:spPr>
                </pic:pic>
              </a:graphicData>
            </a:graphic>
          </wp:inline>
        </w:drawing>
      </w:r>
    </w:p>
    <w:p w14:paraId="12D51FE0" w14:textId="77777777" w:rsidR="004146B4" w:rsidRDefault="006A62CA">
      <w:pPr>
        <w:rPr>
          <w:rFonts w:asciiTheme="majorHAnsi" w:eastAsiaTheme="majorEastAsia" w:hAnsiTheme="majorHAnsi" w:cstheme="majorBidi"/>
          <w:b/>
          <w:bCs/>
          <w:color w:val="4F81BD" w:themeColor="accent1"/>
          <w:sz w:val="26"/>
          <w:szCs w:val="26"/>
        </w:rPr>
      </w:pPr>
      <w:r>
        <w:rPr>
          <w:noProof/>
        </w:rPr>
        <w:drawing>
          <wp:inline distT="0" distB="0" distL="0" distR="0" wp14:anchorId="098FB278" wp14:editId="68BE4B48">
            <wp:extent cx="2961905" cy="24857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961905" cy="2485714"/>
                    </a:xfrm>
                    <a:prstGeom prst="rect">
                      <a:avLst/>
                    </a:prstGeom>
                  </pic:spPr>
                </pic:pic>
              </a:graphicData>
            </a:graphic>
          </wp:inline>
        </w:drawing>
      </w:r>
      <w:r w:rsidR="00D52DA4">
        <w:rPr>
          <w:rFonts w:asciiTheme="majorHAnsi" w:eastAsiaTheme="majorEastAsia" w:hAnsiTheme="majorHAnsi" w:cstheme="majorBidi"/>
          <w:b/>
          <w:bCs/>
          <w:color w:val="4F81BD" w:themeColor="accent1"/>
          <w:sz w:val="26"/>
          <w:szCs w:val="26"/>
        </w:rPr>
        <w:br w:type="page"/>
      </w:r>
    </w:p>
    <w:p w14:paraId="15348109" w14:textId="77777777" w:rsidR="00D52DA4" w:rsidRDefault="00D52DA4" w:rsidP="00D52DA4">
      <w:pPr>
        <w:pStyle w:val="Heading2"/>
      </w:pPr>
      <w:bookmarkStart w:id="21" w:name="_Toc292784213"/>
      <w:r>
        <w:lastRenderedPageBreak/>
        <w:t xml:space="preserve">Admin Add/Update </w:t>
      </w:r>
      <w:r w:rsidR="00F92609">
        <w:t>Items</w:t>
      </w:r>
      <w:bookmarkEnd w:id="21"/>
    </w:p>
    <w:p w14:paraId="1A46F3A3" w14:textId="77777777" w:rsidR="00D52DA4" w:rsidRDefault="00D52DA4" w:rsidP="00D52DA4">
      <w:r w:rsidRPr="00655479">
        <w:rPr>
          <w:b/>
        </w:rPr>
        <w:t>Page Content and Business Logic:</w:t>
      </w:r>
      <w:r>
        <w:br/>
        <w:t>Screen allows admin users to add new items or update existing items on the current cumulative open count sheet.</w:t>
      </w:r>
    </w:p>
    <w:p w14:paraId="2EFD84FD" w14:textId="77777777" w:rsidR="00D52DA4" w:rsidRPr="003A22C3" w:rsidRDefault="00D52DA4" w:rsidP="00D52DA4">
      <w:pPr>
        <w:rPr>
          <w:b/>
        </w:rPr>
      </w:pPr>
      <w:r w:rsidRPr="003A22C3">
        <w:rPr>
          <w:b/>
        </w:rPr>
        <w:t>Functional Requirements:</w:t>
      </w:r>
    </w:p>
    <w:p w14:paraId="4EE3B068" w14:textId="77777777" w:rsidR="00D52DA4" w:rsidRDefault="00D52DA4" w:rsidP="00D52DA4">
      <w:pPr>
        <w:pStyle w:val="ListParagraph"/>
        <w:numPr>
          <w:ilvl w:val="0"/>
          <w:numId w:val="4"/>
        </w:numPr>
        <w:rPr>
          <w:rFonts w:cstheme="minorHAnsi"/>
        </w:rPr>
      </w:pPr>
      <w:r>
        <w:rPr>
          <w:rFonts w:cstheme="minorHAnsi"/>
        </w:rPr>
        <w:t>Screen is available to admin users only</w:t>
      </w:r>
    </w:p>
    <w:p w14:paraId="0FF35F19" w14:textId="77777777" w:rsidR="00D52DA4" w:rsidRDefault="00D52DA4" w:rsidP="00D52DA4">
      <w:pPr>
        <w:pStyle w:val="ListParagraph"/>
        <w:numPr>
          <w:ilvl w:val="0"/>
          <w:numId w:val="4"/>
        </w:numPr>
        <w:rPr>
          <w:rFonts w:cstheme="minorHAnsi"/>
        </w:rPr>
      </w:pPr>
      <w:r>
        <w:rPr>
          <w:rFonts w:cstheme="minorHAnsi"/>
        </w:rPr>
        <w:t>Screen allows admin users to add new items to a facility.</w:t>
      </w:r>
    </w:p>
    <w:p w14:paraId="06940958" w14:textId="77777777" w:rsidR="00D52DA4" w:rsidRDefault="00D52DA4" w:rsidP="00D52DA4">
      <w:pPr>
        <w:pStyle w:val="ListParagraph"/>
        <w:numPr>
          <w:ilvl w:val="0"/>
          <w:numId w:val="4"/>
        </w:numPr>
        <w:rPr>
          <w:rFonts w:cstheme="minorHAnsi"/>
        </w:rPr>
      </w:pPr>
      <w:r>
        <w:rPr>
          <w:rFonts w:cstheme="minorHAnsi"/>
        </w:rPr>
        <w:t>Screen allows admin user to update an existing item assigned to a facility.</w:t>
      </w:r>
    </w:p>
    <w:p w14:paraId="78371E7A" w14:textId="77777777" w:rsidR="00D52DA4" w:rsidRPr="00985569" w:rsidRDefault="00D52DA4" w:rsidP="00D52DA4">
      <w:pPr>
        <w:pStyle w:val="ListParagraph"/>
        <w:numPr>
          <w:ilvl w:val="0"/>
          <w:numId w:val="4"/>
        </w:numPr>
        <w:rPr>
          <w:rFonts w:cstheme="minorHAnsi"/>
        </w:rPr>
      </w:pPr>
      <w:r>
        <w:rPr>
          <w:rFonts w:cstheme="minorHAnsi"/>
        </w:rPr>
        <w:t>Screen allows admin user to search for an item to add or update by several criteria.</w:t>
      </w:r>
    </w:p>
    <w:p w14:paraId="75992049" w14:textId="77777777" w:rsidR="00D52DA4" w:rsidRPr="00CE7120" w:rsidRDefault="00D52DA4" w:rsidP="00D52DA4">
      <w:pPr>
        <w:rPr>
          <w:rFonts w:cstheme="minorHAnsi"/>
          <w:b/>
        </w:rPr>
      </w:pPr>
      <w:r w:rsidRPr="00CE7120">
        <w:rPr>
          <w:rFonts w:cstheme="minorHAnsi"/>
          <w:b/>
        </w:rPr>
        <w:t>User Flow:</w:t>
      </w:r>
    </w:p>
    <w:p w14:paraId="0E787500" w14:textId="77777777" w:rsidR="00D52DA4" w:rsidRPr="00D52DA4" w:rsidRDefault="00D52DA4" w:rsidP="00D52DA4">
      <w:pPr>
        <w:pStyle w:val="ListParagraph"/>
        <w:numPr>
          <w:ilvl w:val="0"/>
          <w:numId w:val="32"/>
        </w:numPr>
        <w:rPr>
          <w:rFonts w:cstheme="minorHAnsi"/>
        </w:rPr>
      </w:pPr>
      <w:r w:rsidRPr="00D52DA4">
        <w:rPr>
          <w:rFonts w:cstheme="minorHAnsi"/>
        </w:rPr>
        <w:t xml:space="preserve">User </w:t>
      </w:r>
      <w:r w:rsidR="00215E43">
        <w:rPr>
          <w:rFonts w:cstheme="minorHAnsi"/>
        </w:rPr>
        <w:t>clicks the Add/Update Data button from the Admin Navigation.</w:t>
      </w:r>
    </w:p>
    <w:p w14:paraId="3E2D4ACE" w14:textId="77777777" w:rsidR="00D52DA4" w:rsidRDefault="00427116" w:rsidP="00D52DA4">
      <w:pPr>
        <w:pStyle w:val="ListParagraph"/>
        <w:numPr>
          <w:ilvl w:val="0"/>
          <w:numId w:val="32"/>
        </w:numPr>
        <w:rPr>
          <w:rFonts w:cstheme="minorHAnsi"/>
        </w:rPr>
      </w:pPr>
      <w:r>
        <w:rPr>
          <w:rFonts w:cstheme="minorHAnsi"/>
        </w:rPr>
        <w:t>Admin user types in a facility number, clicks tab, and then types in an HMIS Item Code and tabs again. The system will then display the HMIS Category, HMIS Supplier, HMIS Description, current count,  and whether its set to be removed.</w:t>
      </w:r>
    </w:p>
    <w:p w14:paraId="6A9B9773" w14:textId="77777777" w:rsidR="00427116" w:rsidRDefault="00427116" w:rsidP="00D52DA4">
      <w:pPr>
        <w:pStyle w:val="ListParagraph"/>
        <w:numPr>
          <w:ilvl w:val="0"/>
          <w:numId w:val="32"/>
        </w:numPr>
        <w:rPr>
          <w:rFonts w:cstheme="minorHAnsi"/>
        </w:rPr>
      </w:pPr>
      <w:r>
        <w:rPr>
          <w:rFonts w:cstheme="minorHAnsi"/>
        </w:rPr>
        <w:t>Admin user enters a number in the Adj. field and enters any necessary comments in the Comments field and then clicks Add item button.</w:t>
      </w:r>
    </w:p>
    <w:p w14:paraId="6E0E1614" w14:textId="77777777" w:rsidR="009B5573" w:rsidRDefault="009B5573" w:rsidP="00D52DA4">
      <w:pPr>
        <w:pStyle w:val="ListParagraph"/>
        <w:numPr>
          <w:ilvl w:val="0"/>
          <w:numId w:val="32"/>
        </w:numPr>
        <w:rPr>
          <w:rFonts w:cstheme="minorHAnsi"/>
        </w:rPr>
      </w:pPr>
      <w:r>
        <w:rPr>
          <w:rFonts w:cstheme="minorHAnsi"/>
        </w:rPr>
        <w:t xml:space="preserve">If user does not know the HMIS Item code for an item they may search for the item by clicking the Search for Item button (see </w:t>
      </w:r>
      <w:r w:rsidRPr="009B5573">
        <w:rPr>
          <w:rFonts w:cstheme="minorHAnsi"/>
          <w:b/>
        </w:rPr>
        <w:t>Search for Item</w:t>
      </w:r>
      <w:r>
        <w:rPr>
          <w:rFonts w:cstheme="minorHAnsi"/>
        </w:rPr>
        <w:t xml:space="preserve"> for details).</w:t>
      </w:r>
    </w:p>
    <w:p w14:paraId="2D71EE69" w14:textId="77777777" w:rsidR="00427116" w:rsidRDefault="00427116" w:rsidP="00D52DA4">
      <w:pPr>
        <w:pStyle w:val="ListParagraph"/>
        <w:numPr>
          <w:ilvl w:val="0"/>
          <w:numId w:val="32"/>
        </w:numPr>
        <w:rPr>
          <w:rFonts w:cstheme="minorHAnsi"/>
        </w:rPr>
      </w:pPr>
      <w:r>
        <w:rPr>
          <w:rFonts w:cstheme="minorHAnsi"/>
        </w:rPr>
        <w:t>Admin user may edit or remove an item they just added by clicking either the Edit button or the Remove button. Items that were already assigned to the facility and that have been updated cannot be deleted-clicking Remove will only delete the update that the user has just made.</w:t>
      </w:r>
      <w:r w:rsidR="009B5573">
        <w:rPr>
          <w:rFonts w:cstheme="minorHAnsi"/>
        </w:rPr>
        <w:t xml:space="preserve">  If the user just added a new item that was not previously assigned to the location, clicking Remove will remove the item from the count.</w:t>
      </w:r>
    </w:p>
    <w:p w14:paraId="06D3F06A" w14:textId="77777777" w:rsidR="009B5573" w:rsidRPr="00D52DA4" w:rsidRDefault="009B5573" w:rsidP="00D52DA4">
      <w:pPr>
        <w:pStyle w:val="ListParagraph"/>
        <w:numPr>
          <w:ilvl w:val="0"/>
          <w:numId w:val="32"/>
        </w:numPr>
        <w:rPr>
          <w:rFonts w:cstheme="minorHAnsi"/>
        </w:rPr>
      </w:pPr>
      <w:r>
        <w:rPr>
          <w:rFonts w:cstheme="minorHAnsi"/>
        </w:rPr>
        <w:t>When the admin user has finished adding and updating items they will click the I’m Done Adding Items button, which will route them to the Admin home screen.</w:t>
      </w:r>
    </w:p>
    <w:p w14:paraId="0BBAC3D0" w14:textId="77777777" w:rsidR="00D52DA4" w:rsidRPr="002A7AF5" w:rsidRDefault="00D52DA4" w:rsidP="00D52DA4">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D52DA4" w14:paraId="76BFEFBA" w14:textId="77777777" w:rsidTr="00D52D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6F6C9F9" w14:textId="77777777" w:rsidR="00D52DA4" w:rsidRDefault="00D52DA4" w:rsidP="00D52DA4">
            <w:pPr>
              <w:jc w:val="both"/>
              <w:rPr>
                <w:rFonts w:cstheme="minorHAnsi"/>
              </w:rPr>
            </w:pPr>
            <w:r>
              <w:rPr>
                <w:rFonts w:cstheme="minorHAnsi"/>
              </w:rPr>
              <w:t>Field/Button</w:t>
            </w:r>
          </w:p>
        </w:tc>
        <w:tc>
          <w:tcPr>
            <w:tcW w:w="4926" w:type="dxa"/>
          </w:tcPr>
          <w:p w14:paraId="14AF0CE8" w14:textId="77777777" w:rsidR="00D52DA4" w:rsidRDefault="00D52DA4" w:rsidP="00D52DA4">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1A8EE3A5" w14:textId="77777777" w:rsidR="00D52DA4" w:rsidRDefault="00D52DA4" w:rsidP="00D52DA4">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D52DA4" w14:paraId="69EA49A9"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C5CBB04" w14:textId="77777777" w:rsidR="00D52DA4" w:rsidRPr="00CE7120" w:rsidRDefault="009B5573" w:rsidP="00D52DA4">
            <w:pPr>
              <w:rPr>
                <w:rFonts w:cstheme="minorHAnsi"/>
                <w:color w:val="262626" w:themeColor="text1" w:themeTint="D9"/>
              </w:rPr>
            </w:pPr>
            <w:r>
              <w:rPr>
                <w:rFonts w:cstheme="minorHAnsi"/>
                <w:color w:val="262626" w:themeColor="text1" w:themeTint="D9"/>
              </w:rPr>
              <w:t>Period text</w:t>
            </w:r>
          </w:p>
        </w:tc>
        <w:tc>
          <w:tcPr>
            <w:tcW w:w="4926" w:type="dxa"/>
          </w:tcPr>
          <w:p w14:paraId="4C7F5973" w14:textId="77777777" w:rsidR="00D52DA4" w:rsidRPr="00CE7120" w:rsidRDefault="009B5573" w:rsidP="00D52DA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ystem auto-displays the current open count period.</w:t>
            </w:r>
            <w:r w:rsidR="00D52DA4">
              <w:rPr>
                <w:rFonts w:cstheme="minorHAnsi"/>
                <w:color w:val="262626" w:themeColor="text1" w:themeTint="D9"/>
              </w:rPr>
              <w:t xml:space="preserve"> </w:t>
            </w:r>
          </w:p>
        </w:tc>
        <w:tc>
          <w:tcPr>
            <w:tcW w:w="1458" w:type="dxa"/>
          </w:tcPr>
          <w:p w14:paraId="4C97782E" w14:textId="77777777" w:rsidR="00D52DA4" w:rsidRPr="00CE7120" w:rsidRDefault="009B5573"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D52DA4" w14:paraId="3D86FF58"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5C18C723" w14:textId="77777777" w:rsidR="00D52DA4" w:rsidRPr="00CE7120" w:rsidRDefault="009B5573" w:rsidP="00D52DA4">
            <w:pPr>
              <w:rPr>
                <w:rFonts w:cstheme="minorHAnsi"/>
                <w:color w:val="262626" w:themeColor="text1" w:themeTint="D9"/>
              </w:rPr>
            </w:pPr>
            <w:r>
              <w:rPr>
                <w:rFonts w:cstheme="minorHAnsi"/>
                <w:color w:val="262626" w:themeColor="text1" w:themeTint="D9"/>
              </w:rPr>
              <w:t>Count Date text</w:t>
            </w:r>
          </w:p>
        </w:tc>
        <w:tc>
          <w:tcPr>
            <w:tcW w:w="4926" w:type="dxa"/>
          </w:tcPr>
          <w:p w14:paraId="3D9C7563" w14:textId="77777777" w:rsidR="00D52DA4" w:rsidRPr="00CE7120" w:rsidRDefault="009B5573" w:rsidP="00D52DA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ystem auto-displays the current count period count date.</w:t>
            </w:r>
          </w:p>
        </w:tc>
        <w:tc>
          <w:tcPr>
            <w:tcW w:w="1458" w:type="dxa"/>
          </w:tcPr>
          <w:p w14:paraId="3650317B" w14:textId="77777777" w:rsidR="00D52DA4" w:rsidRPr="00CE7120" w:rsidRDefault="009B5573"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D52DA4" w14:paraId="0F0FA5BF"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EFEADA1" w14:textId="77777777" w:rsidR="00D52DA4" w:rsidRPr="00CE7120" w:rsidRDefault="009B5573" w:rsidP="00D52DA4">
            <w:pPr>
              <w:rPr>
                <w:rFonts w:cstheme="minorHAnsi"/>
                <w:color w:val="262626" w:themeColor="text1" w:themeTint="D9"/>
              </w:rPr>
            </w:pPr>
            <w:r>
              <w:rPr>
                <w:rFonts w:cstheme="minorHAnsi"/>
                <w:color w:val="262626" w:themeColor="text1" w:themeTint="D9"/>
              </w:rPr>
              <w:t>Due Date text</w:t>
            </w:r>
          </w:p>
        </w:tc>
        <w:tc>
          <w:tcPr>
            <w:tcW w:w="4926" w:type="dxa"/>
          </w:tcPr>
          <w:p w14:paraId="0B57F174" w14:textId="77777777" w:rsidR="00D52DA4" w:rsidRPr="00CE7120" w:rsidRDefault="009B5573" w:rsidP="00D52DA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ystem auto-displays the current count period’s Due Date.</w:t>
            </w:r>
          </w:p>
        </w:tc>
        <w:tc>
          <w:tcPr>
            <w:tcW w:w="1458" w:type="dxa"/>
          </w:tcPr>
          <w:p w14:paraId="47D69B46" w14:textId="77777777" w:rsidR="00D52DA4" w:rsidRPr="00CE7120" w:rsidRDefault="009B5573"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D52DA4" w14:paraId="6CBAEC72"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665657A4" w14:textId="77777777" w:rsidR="00D52DA4" w:rsidRDefault="009B5573" w:rsidP="00D52DA4">
            <w:pPr>
              <w:rPr>
                <w:rFonts w:cstheme="minorHAnsi"/>
                <w:color w:val="262626" w:themeColor="text1" w:themeTint="D9"/>
              </w:rPr>
            </w:pPr>
            <w:r>
              <w:rPr>
                <w:rFonts w:cstheme="minorHAnsi"/>
                <w:color w:val="262626" w:themeColor="text1" w:themeTint="D9"/>
              </w:rPr>
              <w:t>Open Date text</w:t>
            </w:r>
          </w:p>
        </w:tc>
        <w:tc>
          <w:tcPr>
            <w:tcW w:w="4926" w:type="dxa"/>
          </w:tcPr>
          <w:p w14:paraId="196D24D1" w14:textId="77777777" w:rsidR="00D52DA4" w:rsidRDefault="009B5573" w:rsidP="009B5573">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System auto-displays the current count period’s Open Date.</w:t>
            </w:r>
          </w:p>
        </w:tc>
        <w:tc>
          <w:tcPr>
            <w:tcW w:w="1458" w:type="dxa"/>
          </w:tcPr>
          <w:p w14:paraId="0B2A3188" w14:textId="77777777" w:rsidR="00D52DA4" w:rsidRPr="00CE7120" w:rsidRDefault="009B5573"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D52DA4" w14:paraId="07E5AF21"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A0DBA8A" w14:textId="77777777" w:rsidR="00D52DA4" w:rsidRDefault="009B5573" w:rsidP="00D52DA4">
            <w:pPr>
              <w:rPr>
                <w:rFonts w:cstheme="minorHAnsi"/>
                <w:color w:val="262626" w:themeColor="text1" w:themeTint="D9"/>
              </w:rPr>
            </w:pPr>
            <w:r>
              <w:rPr>
                <w:rFonts w:cstheme="minorHAnsi"/>
                <w:color w:val="262626" w:themeColor="text1" w:themeTint="D9"/>
              </w:rPr>
              <w:t>Search for Item button</w:t>
            </w:r>
          </w:p>
        </w:tc>
        <w:tc>
          <w:tcPr>
            <w:tcW w:w="4926" w:type="dxa"/>
          </w:tcPr>
          <w:p w14:paraId="5BBA13FA" w14:textId="77777777" w:rsidR="00D52DA4" w:rsidRDefault="009B5573" w:rsidP="00D52DA4">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System displays the Search for Item modal screen.</w:t>
            </w:r>
          </w:p>
        </w:tc>
        <w:tc>
          <w:tcPr>
            <w:tcW w:w="1458" w:type="dxa"/>
          </w:tcPr>
          <w:p w14:paraId="0C9D417A" w14:textId="77777777" w:rsidR="00D52DA4" w:rsidRDefault="00D52DA4"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D52DA4" w14:paraId="49FAD535"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117C353F" w14:textId="77777777" w:rsidR="00D52DA4" w:rsidRDefault="009B5573" w:rsidP="00D52DA4">
            <w:pPr>
              <w:rPr>
                <w:rFonts w:cstheme="minorHAnsi"/>
                <w:color w:val="262626" w:themeColor="text1" w:themeTint="D9"/>
              </w:rPr>
            </w:pPr>
            <w:r>
              <w:rPr>
                <w:rFonts w:cstheme="minorHAnsi"/>
                <w:color w:val="262626" w:themeColor="text1" w:themeTint="D9"/>
              </w:rPr>
              <w:t>Facility field</w:t>
            </w:r>
          </w:p>
        </w:tc>
        <w:tc>
          <w:tcPr>
            <w:tcW w:w="4926" w:type="dxa"/>
          </w:tcPr>
          <w:p w14:paraId="65136476" w14:textId="77777777" w:rsidR="00D52DA4" w:rsidRDefault="009B5573" w:rsidP="00D52DA4">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type in a facility number. Field may be auto-populated if screen is accessed from the View Data screen and the data displayed is from a single facility.</w:t>
            </w:r>
          </w:p>
        </w:tc>
        <w:tc>
          <w:tcPr>
            <w:tcW w:w="1458" w:type="dxa"/>
          </w:tcPr>
          <w:p w14:paraId="3401F403" w14:textId="77777777" w:rsidR="00D52DA4" w:rsidRDefault="00D52DA4"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D52DA4" w14:paraId="4D6B7C79"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6D21BFC" w14:textId="77777777" w:rsidR="00D52DA4" w:rsidRDefault="00A14D9C" w:rsidP="00D52DA4">
            <w:pPr>
              <w:rPr>
                <w:rFonts w:cstheme="minorHAnsi"/>
                <w:color w:val="262626" w:themeColor="text1" w:themeTint="D9"/>
              </w:rPr>
            </w:pPr>
            <w:r>
              <w:rPr>
                <w:rFonts w:cstheme="minorHAnsi"/>
                <w:color w:val="262626" w:themeColor="text1" w:themeTint="D9"/>
              </w:rPr>
              <w:lastRenderedPageBreak/>
              <w:t>HMIS Item Code field</w:t>
            </w:r>
          </w:p>
        </w:tc>
        <w:tc>
          <w:tcPr>
            <w:tcW w:w="4926" w:type="dxa"/>
          </w:tcPr>
          <w:p w14:paraId="35886232" w14:textId="77777777" w:rsidR="00D52DA4" w:rsidRDefault="00A14D9C" w:rsidP="00A14D9C">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Field allows user to enter an HMIS Item Code. </w:t>
            </w:r>
          </w:p>
        </w:tc>
        <w:tc>
          <w:tcPr>
            <w:tcW w:w="1458" w:type="dxa"/>
          </w:tcPr>
          <w:p w14:paraId="4C2BF539" w14:textId="77777777" w:rsidR="00D52DA4" w:rsidRDefault="00A14D9C"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A14D9C" w14:paraId="0E9EF8E9"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2F9315F5" w14:textId="77777777" w:rsidR="00A14D9C" w:rsidRDefault="00A14D9C" w:rsidP="00D52DA4">
            <w:pPr>
              <w:rPr>
                <w:rFonts w:cstheme="minorHAnsi"/>
                <w:color w:val="262626" w:themeColor="text1" w:themeTint="D9"/>
              </w:rPr>
            </w:pPr>
            <w:r>
              <w:rPr>
                <w:rFonts w:cstheme="minorHAnsi"/>
                <w:color w:val="262626" w:themeColor="text1" w:themeTint="D9"/>
              </w:rPr>
              <w:t>HMIS Category field</w:t>
            </w:r>
          </w:p>
        </w:tc>
        <w:tc>
          <w:tcPr>
            <w:tcW w:w="4926" w:type="dxa"/>
          </w:tcPr>
          <w:p w14:paraId="38BE3657" w14:textId="77777777" w:rsidR="00A14D9C" w:rsidRDefault="00A14D9C" w:rsidP="00A14D9C">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Upon tabbing out of the HMIS Item Code field, the system will use the item code to pre-fill the HMIS Category field.</w:t>
            </w:r>
          </w:p>
        </w:tc>
        <w:tc>
          <w:tcPr>
            <w:tcW w:w="1458" w:type="dxa"/>
          </w:tcPr>
          <w:p w14:paraId="74377561" w14:textId="77777777" w:rsidR="00A14D9C" w:rsidRDefault="00A14D9C"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A14D9C" w14:paraId="2046BFE3"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3BFC110" w14:textId="77777777" w:rsidR="00A14D9C" w:rsidRDefault="00A14D9C" w:rsidP="00D52DA4">
            <w:pPr>
              <w:rPr>
                <w:rFonts w:cstheme="minorHAnsi"/>
                <w:color w:val="262626" w:themeColor="text1" w:themeTint="D9"/>
              </w:rPr>
            </w:pPr>
            <w:r>
              <w:rPr>
                <w:rFonts w:cstheme="minorHAnsi"/>
                <w:color w:val="262626" w:themeColor="text1" w:themeTint="D9"/>
              </w:rPr>
              <w:t>HMIS Supplier field</w:t>
            </w:r>
          </w:p>
        </w:tc>
        <w:tc>
          <w:tcPr>
            <w:tcW w:w="4926" w:type="dxa"/>
          </w:tcPr>
          <w:p w14:paraId="6E5E420D" w14:textId="77777777" w:rsidR="00A14D9C" w:rsidRDefault="00A14D9C" w:rsidP="00A14D9C">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Upon tabbing out of the HMIS Item Code field, the system will use the item code to pre-fill the HMIS Supplier field.</w:t>
            </w:r>
          </w:p>
        </w:tc>
        <w:tc>
          <w:tcPr>
            <w:tcW w:w="1458" w:type="dxa"/>
          </w:tcPr>
          <w:p w14:paraId="3118D240" w14:textId="77777777" w:rsidR="00A14D9C" w:rsidRDefault="00A14D9C"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A14D9C" w14:paraId="2DEF2518"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553C2AC0" w14:textId="77777777" w:rsidR="00A14D9C" w:rsidRDefault="00A14D9C" w:rsidP="00D52DA4">
            <w:pPr>
              <w:rPr>
                <w:rFonts w:cstheme="minorHAnsi"/>
                <w:color w:val="262626" w:themeColor="text1" w:themeTint="D9"/>
              </w:rPr>
            </w:pPr>
            <w:r>
              <w:rPr>
                <w:rFonts w:cstheme="minorHAnsi"/>
                <w:color w:val="262626" w:themeColor="text1" w:themeTint="D9"/>
              </w:rPr>
              <w:t>HMIS Item Description field</w:t>
            </w:r>
          </w:p>
        </w:tc>
        <w:tc>
          <w:tcPr>
            <w:tcW w:w="4926" w:type="dxa"/>
          </w:tcPr>
          <w:p w14:paraId="0040E5F0" w14:textId="77777777" w:rsidR="00A14D9C" w:rsidRDefault="00A14D9C" w:rsidP="00A14D9C">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Upon tabbing out of the HMIS Item Code field, the system will use the item code to pre-fill the HMIS Item Description field.</w:t>
            </w:r>
          </w:p>
        </w:tc>
        <w:tc>
          <w:tcPr>
            <w:tcW w:w="1458" w:type="dxa"/>
          </w:tcPr>
          <w:p w14:paraId="54C1E807" w14:textId="77777777" w:rsidR="00A14D9C" w:rsidRDefault="00A14D9C"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A14D9C" w14:paraId="4CD66FE2"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A6ED5B2" w14:textId="77777777" w:rsidR="00A14D9C" w:rsidRDefault="00A14D9C" w:rsidP="00D52DA4">
            <w:pPr>
              <w:rPr>
                <w:rFonts w:cstheme="minorHAnsi"/>
                <w:color w:val="262626" w:themeColor="text1" w:themeTint="D9"/>
              </w:rPr>
            </w:pPr>
            <w:r>
              <w:rPr>
                <w:rFonts w:cstheme="minorHAnsi"/>
                <w:color w:val="262626" w:themeColor="text1" w:themeTint="D9"/>
              </w:rPr>
              <w:t>Count field</w:t>
            </w:r>
          </w:p>
        </w:tc>
        <w:tc>
          <w:tcPr>
            <w:tcW w:w="4926" w:type="dxa"/>
          </w:tcPr>
          <w:p w14:paraId="1908EE8D" w14:textId="77777777" w:rsidR="00A14D9C" w:rsidRDefault="00A14D9C" w:rsidP="00A14D9C">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displays the existing count for the current count period for the item if the item was already assigned to the facility. If the item was just added, the count will be zero. Field is not editable.</w:t>
            </w:r>
          </w:p>
        </w:tc>
        <w:tc>
          <w:tcPr>
            <w:tcW w:w="1458" w:type="dxa"/>
          </w:tcPr>
          <w:p w14:paraId="06B44562" w14:textId="77777777" w:rsidR="00A14D9C" w:rsidRDefault="00A14D9C"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A14D9C" w14:paraId="1D6E025D"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598EFC2E" w14:textId="77777777" w:rsidR="00A14D9C" w:rsidRDefault="00A14D9C" w:rsidP="00D52DA4">
            <w:pPr>
              <w:rPr>
                <w:rFonts w:cstheme="minorHAnsi"/>
                <w:color w:val="262626" w:themeColor="text1" w:themeTint="D9"/>
              </w:rPr>
            </w:pPr>
            <w:r>
              <w:rPr>
                <w:rFonts w:cstheme="minorHAnsi"/>
                <w:color w:val="262626" w:themeColor="text1" w:themeTint="D9"/>
              </w:rPr>
              <w:t>Remove? field</w:t>
            </w:r>
          </w:p>
        </w:tc>
        <w:tc>
          <w:tcPr>
            <w:tcW w:w="4926" w:type="dxa"/>
          </w:tcPr>
          <w:p w14:paraId="5D6D4AB3" w14:textId="77777777" w:rsidR="00A14D9C" w:rsidRDefault="00A14D9C" w:rsidP="00A14D9C">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If the item was previously assigned to the facility the existing data for this field will display. If the item is new, field will be set to N. Field is not editable.</w:t>
            </w:r>
          </w:p>
        </w:tc>
        <w:tc>
          <w:tcPr>
            <w:tcW w:w="1458" w:type="dxa"/>
          </w:tcPr>
          <w:p w14:paraId="44D794A3" w14:textId="77777777" w:rsidR="00A14D9C" w:rsidRDefault="00A14D9C"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A14D9C" w14:paraId="257C6053"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05D78C3" w14:textId="77777777" w:rsidR="00A14D9C" w:rsidRDefault="00A14D9C" w:rsidP="00D52DA4">
            <w:pPr>
              <w:rPr>
                <w:rFonts w:cstheme="minorHAnsi"/>
                <w:color w:val="262626" w:themeColor="text1" w:themeTint="D9"/>
              </w:rPr>
            </w:pPr>
            <w:r>
              <w:rPr>
                <w:rFonts w:cstheme="minorHAnsi"/>
                <w:color w:val="262626" w:themeColor="text1" w:themeTint="D9"/>
              </w:rPr>
              <w:t>Adj. field</w:t>
            </w:r>
          </w:p>
        </w:tc>
        <w:tc>
          <w:tcPr>
            <w:tcW w:w="4926" w:type="dxa"/>
          </w:tcPr>
          <w:p w14:paraId="3CEE958D" w14:textId="77777777" w:rsidR="00A14D9C" w:rsidRDefault="00A14D9C" w:rsidP="00A14D9C">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admin user to enter an adjustment value. Entered value will be used to generate the Final Count field (Count +- Adj = Final Count). Value entered may be positive (5) or negative (-5) whole numbers. Field has a default value of zero.</w:t>
            </w:r>
          </w:p>
        </w:tc>
        <w:tc>
          <w:tcPr>
            <w:tcW w:w="1458" w:type="dxa"/>
          </w:tcPr>
          <w:p w14:paraId="27EC0B5B" w14:textId="77777777" w:rsidR="00A14D9C" w:rsidRDefault="00AF2E1A"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AF2E1A" w14:paraId="495967AE"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2F8827D2" w14:textId="77777777" w:rsidR="00AF2E1A" w:rsidRDefault="00AF2E1A" w:rsidP="00D52DA4">
            <w:pPr>
              <w:rPr>
                <w:rFonts w:cstheme="minorHAnsi"/>
                <w:color w:val="262626" w:themeColor="text1" w:themeTint="D9"/>
              </w:rPr>
            </w:pPr>
            <w:r>
              <w:rPr>
                <w:rFonts w:cstheme="minorHAnsi"/>
                <w:color w:val="262626" w:themeColor="text1" w:themeTint="D9"/>
              </w:rPr>
              <w:t>Final Count field</w:t>
            </w:r>
          </w:p>
        </w:tc>
        <w:tc>
          <w:tcPr>
            <w:tcW w:w="4926" w:type="dxa"/>
          </w:tcPr>
          <w:p w14:paraId="156C6AB3" w14:textId="77777777" w:rsidR="00AF2E1A" w:rsidRDefault="00AF2E1A" w:rsidP="00A14D9C">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is auto-generated by system. Field uses the value entered into the Count field and adds it to the value entered into the Adj. field. This sum is the Final Count value.</w:t>
            </w:r>
          </w:p>
        </w:tc>
        <w:tc>
          <w:tcPr>
            <w:tcW w:w="1458" w:type="dxa"/>
          </w:tcPr>
          <w:p w14:paraId="7B460C79" w14:textId="77777777" w:rsidR="00AF2E1A" w:rsidRDefault="00AF2E1A"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AF2E1A" w14:paraId="7496BAAC"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5EB6371" w14:textId="77777777" w:rsidR="00AF2E1A" w:rsidRDefault="00AF2E1A" w:rsidP="00D52DA4">
            <w:pPr>
              <w:rPr>
                <w:rFonts w:cstheme="minorHAnsi"/>
                <w:color w:val="262626" w:themeColor="text1" w:themeTint="D9"/>
              </w:rPr>
            </w:pPr>
            <w:r>
              <w:rPr>
                <w:rFonts w:cstheme="minorHAnsi"/>
                <w:color w:val="262626" w:themeColor="text1" w:themeTint="D9"/>
              </w:rPr>
              <w:t>Comments field</w:t>
            </w:r>
          </w:p>
        </w:tc>
        <w:tc>
          <w:tcPr>
            <w:tcW w:w="4926" w:type="dxa"/>
          </w:tcPr>
          <w:p w14:paraId="3252A8BD" w14:textId="77777777" w:rsidR="00AF2E1A" w:rsidRDefault="00AF2E1A" w:rsidP="00A14D9C">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admin user to enter a comment for the item.</w:t>
            </w:r>
          </w:p>
        </w:tc>
        <w:tc>
          <w:tcPr>
            <w:tcW w:w="1458" w:type="dxa"/>
          </w:tcPr>
          <w:p w14:paraId="28202777" w14:textId="77777777" w:rsidR="00AF2E1A" w:rsidRDefault="00AF2E1A"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AF2E1A" w14:paraId="117F7FAE"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55844C66" w14:textId="77777777" w:rsidR="00AF2E1A" w:rsidRDefault="00AF2E1A" w:rsidP="00D52DA4">
            <w:pPr>
              <w:rPr>
                <w:rFonts w:cstheme="minorHAnsi"/>
                <w:color w:val="262626" w:themeColor="text1" w:themeTint="D9"/>
              </w:rPr>
            </w:pPr>
            <w:r>
              <w:rPr>
                <w:rFonts w:cstheme="minorHAnsi"/>
                <w:color w:val="262626" w:themeColor="text1" w:themeTint="D9"/>
              </w:rPr>
              <w:t>Section field</w:t>
            </w:r>
          </w:p>
        </w:tc>
        <w:tc>
          <w:tcPr>
            <w:tcW w:w="4926" w:type="dxa"/>
          </w:tcPr>
          <w:p w14:paraId="4F73BEE5" w14:textId="77777777" w:rsidR="00AF2E1A" w:rsidRDefault="00AF2E1A" w:rsidP="00A14D9C">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select which section the item should display in: Main, Special, or Inventory. An item can only display in one section per count sheet.</w:t>
            </w:r>
          </w:p>
        </w:tc>
        <w:tc>
          <w:tcPr>
            <w:tcW w:w="1458" w:type="dxa"/>
          </w:tcPr>
          <w:p w14:paraId="266F28DD" w14:textId="77777777" w:rsidR="00AF2E1A" w:rsidRDefault="00AF2E1A"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AF2E1A" w14:paraId="2233BC9C"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351DE12" w14:textId="77777777" w:rsidR="00AF2E1A" w:rsidRDefault="00AF2E1A" w:rsidP="00D52DA4">
            <w:pPr>
              <w:rPr>
                <w:rFonts w:cstheme="minorHAnsi"/>
                <w:color w:val="262626" w:themeColor="text1" w:themeTint="D9"/>
              </w:rPr>
            </w:pPr>
            <w:r>
              <w:rPr>
                <w:rFonts w:cstheme="minorHAnsi"/>
                <w:color w:val="262626" w:themeColor="text1" w:themeTint="D9"/>
              </w:rPr>
              <w:t>Add Item button</w:t>
            </w:r>
          </w:p>
        </w:tc>
        <w:tc>
          <w:tcPr>
            <w:tcW w:w="4926" w:type="dxa"/>
          </w:tcPr>
          <w:p w14:paraId="56C14AA7" w14:textId="77777777" w:rsidR="00AF2E1A" w:rsidRDefault="00AF2E1A" w:rsidP="00A14D9C">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adds the item data to the Added/Updated Item listing.</w:t>
            </w:r>
          </w:p>
        </w:tc>
        <w:tc>
          <w:tcPr>
            <w:tcW w:w="1458" w:type="dxa"/>
          </w:tcPr>
          <w:p w14:paraId="5059DB02" w14:textId="77777777" w:rsidR="00AF2E1A" w:rsidRDefault="00AF2E1A"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123261" w14:paraId="5C47F5C3"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35D78131" w14:textId="77777777" w:rsidR="00123261" w:rsidRDefault="00123261" w:rsidP="00D52DA4">
            <w:pPr>
              <w:rPr>
                <w:rFonts w:cstheme="minorHAnsi"/>
                <w:color w:val="262626" w:themeColor="text1" w:themeTint="D9"/>
              </w:rPr>
            </w:pPr>
            <w:r>
              <w:rPr>
                <w:rFonts w:cstheme="minorHAnsi"/>
                <w:color w:val="262626" w:themeColor="text1" w:themeTint="D9"/>
              </w:rPr>
              <w:t>Edit button</w:t>
            </w:r>
          </w:p>
        </w:tc>
        <w:tc>
          <w:tcPr>
            <w:tcW w:w="4926" w:type="dxa"/>
          </w:tcPr>
          <w:p w14:paraId="27840A72" w14:textId="77777777" w:rsidR="00123261" w:rsidRDefault="00123261" w:rsidP="00A14D9C">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displays the selected item’s data in the add/update grid where the user can edit the item’s details.</w:t>
            </w:r>
          </w:p>
        </w:tc>
        <w:tc>
          <w:tcPr>
            <w:tcW w:w="1458" w:type="dxa"/>
          </w:tcPr>
          <w:p w14:paraId="0F91827F" w14:textId="77777777" w:rsidR="00123261" w:rsidRDefault="00123261"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123261" w14:paraId="3247AD9D"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FAC1973" w14:textId="77777777" w:rsidR="00123261" w:rsidRDefault="00123261" w:rsidP="00D52DA4">
            <w:pPr>
              <w:rPr>
                <w:rFonts w:cstheme="minorHAnsi"/>
                <w:color w:val="262626" w:themeColor="text1" w:themeTint="D9"/>
              </w:rPr>
            </w:pPr>
            <w:r>
              <w:rPr>
                <w:rFonts w:cstheme="minorHAnsi"/>
                <w:color w:val="262626" w:themeColor="text1" w:themeTint="D9"/>
              </w:rPr>
              <w:t>Remove button</w:t>
            </w:r>
          </w:p>
        </w:tc>
        <w:tc>
          <w:tcPr>
            <w:tcW w:w="4926" w:type="dxa"/>
          </w:tcPr>
          <w:p w14:paraId="185921ED" w14:textId="77777777" w:rsidR="00123261" w:rsidRDefault="00123261" w:rsidP="00A14D9C">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removes the selected item from the Added/Updated grid.</w:t>
            </w:r>
          </w:p>
        </w:tc>
        <w:tc>
          <w:tcPr>
            <w:tcW w:w="1458" w:type="dxa"/>
          </w:tcPr>
          <w:p w14:paraId="2E775013" w14:textId="77777777" w:rsidR="00123261" w:rsidRDefault="00123261"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123261" w14:paraId="45D796C3" w14:textId="77777777" w:rsidTr="00D52DA4">
        <w:tc>
          <w:tcPr>
            <w:cnfStyle w:val="001000000000" w:firstRow="0" w:lastRow="0" w:firstColumn="1" w:lastColumn="0" w:oddVBand="0" w:evenVBand="0" w:oddHBand="0" w:evenHBand="0" w:firstRowFirstColumn="0" w:firstRowLastColumn="0" w:lastRowFirstColumn="0" w:lastRowLastColumn="0"/>
            <w:tcW w:w="3192" w:type="dxa"/>
          </w:tcPr>
          <w:p w14:paraId="02DC292B" w14:textId="77777777" w:rsidR="00123261" w:rsidRDefault="00123261" w:rsidP="00D52DA4">
            <w:pPr>
              <w:rPr>
                <w:rFonts w:cstheme="minorHAnsi"/>
                <w:color w:val="262626" w:themeColor="text1" w:themeTint="D9"/>
              </w:rPr>
            </w:pPr>
            <w:r>
              <w:rPr>
                <w:rFonts w:cstheme="minorHAnsi"/>
                <w:color w:val="262626" w:themeColor="text1" w:themeTint="D9"/>
              </w:rPr>
              <w:t>I’m Done Adding Items button</w:t>
            </w:r>
          </w:p>
        </w:tc>
        <w:tc>
          <w:tcPr>
            <w:tcW w:w="4926" w:type="dxa"/>
          </w:tcPr>
          <w:p w14:paraId="532414E3" w14:textId="77777777" w:rsidR="00123261" w:rsidRDefault="00123261" w:rsidP="00A14D9C">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saves the item changes; system displays confirmation message and routes user to Admin home screen.</w:t>
            </w:r>
          </w:p>
        </w:tc>
        <w:tc>
          <w:tcPr>
            <w:tcW w:w="1458" w:type="dxa"/>
          </w:tcPr>
          <w:p w14:paraId="2A422023" w14:textId="77777777" w:rsidR="00123261" w:rsidRDefault="00123261" w:rsidP="00D52DA4">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123261" w14:paraId="6C1D70F3" w14:textId="77777777" w:rsidTr="00D52D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ABF8B95" w14:textId="77777777" w:rsidR="00123261" w:rsidRDefault="00123261" w:rsidP="00D52DA4">
            <w:pPr>
              <w:rPr>
                <w:rFonts w:cstheme="minorHAnsi"/>
                <w:color w:val="262626" w:themeColor="text1" w:themeTint="D9"/>
              </w:rPr>
            </w:pPr>
            <w:r>
              <w:rPr>
                <w:rFonts w:cstheme="minorHAnsi"/>
                <w:color w:val="262626" w:themeColor="text1" w:themeTint="D9"/>
              </w:rPr>
              <w:t>Cancel button</w:t>
            </w:r>
          </w:p>
        </w:tc>
        <w:tc>
          <w:tcPr>
            <w:tcW w:w="4926" w:type="dxa"/>
          </w:tcPr>
          <w:p w14:paraId="215ABDAE" w14:textId="77777777" w:rsidR="00123261" w:rsidRDefault="00123261" w:rsidP="00A14D9C">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cancels the updates and routes user to Admin Home screen.</w:t>
            </w:r>
          </w:p>
        </w:tc>
        <w:tc>
          <w:tcPr>
            <w:tcW w:w="1458" w:type="dxa"/>
          </w:tcPr>
          <w:p w14:paraId="312B7B14" w14:textId="77777777" w:rsidR="00123261" w:rsidRDefault="00123261" w:rsidP="00D52DA4">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bl>
    <w:p w14:paraId="40830D71" w14:textId="77777777" w:rsidR="00D52DA4" w:rsidRDefault="00D52DA4" w:rsidP="00D52DA4">
      <w:pPr>
        <w:rPr>
          <w:rFonts w:cstheme="minorHAnsi"/>
          <w:b/>
        </w:rPr>
      </w:pPr>
    </w:p>
    <w:p w14:paraId="7EA788EE" w14:textId="77777777" w:rsidR="00D52DA4" w:rsidRDefault="00D52DA4" w:rsidP="00D52DA4">
      <w:pPr>
        <w:rPr>
          <w:rFonts w:cstheme="minorHAnsi"/>
          <w:b/>
        </w:rPr>
      </w:pPr>
    </w:p>
    <w:p w14:paraId="7C3D0D57" w14:textId="77777777" w:rsidR="00D52DA4" w:rsidRPr="00816E33" w:rsidRDefault="00D52DA4" w:rsidP="00D52DA4">
      <w:pPr>
        <w:rPr>
          <w:rFonts w:cstheme="minorHAnsi"/>
          <w:b/>
        </w:rPr>
      </w:pPr>
      <w:r>
        <w:rPr>
          <w:rFonts w:cstheme="minorHAnsi"/>
          <w:b/>
        </w:rPr>
        <w:t>Business Rules:</w:t>
      </w:r>
    </w:p>
    <w:p w14:paraId="4D35BE9C" w14:textId="77777777" w:rsidR="00D52DA4" w:rsidRDefault="009C7C26" w:rsidP="00D52DA4">
      <w:pPr>
        <w:pStyle w:val="ListParagraph"/>
        <w:numPr>
          <w:ilvl w:val="0"/>
          <w:numId w:val="7"/>
        </w:numPr>
        <w:rPr>
          <w:rFonts w:cstheme="minorHAnsi"/>
        </w:rPr>
      </w:pPr>
      <w:r>
        <w:rPr>
          <w:rFonts w:cstheme="minorHAnsi"/>
        </w:rPr>
        <w:lastRenderedPageBreak/>
        <w:t>HMIS Item Code cannot be entered until a Facility number has been entered and tabbed out.</w:t>
      </w:r>
    </w:p>
    <w:p w14:paraId="21DE5831" w14:textId="77777777" w:rsidR="009C7C26" w:rsidRPr="007E039C" w:rsidRDefault="009C7C26" w:rsidP="00D52DA4">
      <w:pPr>
        <w:pStyle w:val="ListParagraph"/>
        <w:numPr>
          <w:ilvl w:val="0"/>
          <w:numId w:val="7"/>
        </w:numPr>
        <w:rPr>
          <w:rFonts w:cstheme="minorHAnsi"/>
        </w:rPr>
      </w:pPr>
      <w:r>
        <w:rPr>
          <w:rFonts w:cstheme="minorHAnsi"/>
        </w:rPr>
        <w:t>If an item was added previously to a facility in error, the item should be brought up on this screen and a zero should be entered into the Adj. field (assuming no one has entered a count for the item over zero).</w:t>
      </w:r>
    </w:p>
    <w:p w14:paraId="69EA0A64" w14:textId="77777777" w:rsidR="00D52DA4" w:rsidRPr="00816E33" w:rsidRDefault="00D52DA4" w:rsidP="00D52DA4">
      <w:pPr>
        <w:rPr>
          <w:rFonts w:cstheme="minorHAnsi"/>
          <w:b/>
        </w:rPr>
      </w:pPr>
      <w:r w:rsidRPr="00816E33">
        <w:rPr>
          <w:rFonts w:cstheme="minorHAnsi"/>
          <w:b/>
        </w:rPr>
        <w:t>Navigation:</w:t>
      </w:r>
    </w:p>
    <w:p w14:paraId="529DA02E" w14:textId="77777777" w:rsidR="00D52DA4" w:rsidRPr="007E039C" w:rsidRDefault="00D52DA4" w:rsidP="00D52DA4">
      <w:pPr>
        <w:pStyle w:val="ListParagraph"/>
        <w:numPr>
          <w:ilvl w:val="0"/>
          <w:numId w:val="7"/>
        </w:numPr>
        <w:rPr>
          <w:rFonts w:cstheme="minorHAnsi"/>
        </w:rPr>
      </w:pPr>
      <w:r>
        <w:rPr>
          <w:rFonts w:cstheme="minorHAnsi"/>
        </w:rPr>
        <w:t>Admin Nav</w:t>
      </w:r>
    </w:p>
    <w:p w14:paraId="0416D63D" w14:textId="77777777" w:rsidR="00D52DA4" w:rsidRDefault="00D52DA4" w:rsidP="00D52DA4">
      <w:pPr>
        <w:rPr>
          <w:rFonts w:cstheme="minorHAnsi"/>
          <w:b/>
        </w:rPr>
      </w:pPr>
      <w:r w:rsidRPr="00B06AAF">
        <w:rPr>
          <w:rFonts w:cstheme="minorHAnsi"/>
          <w:b/>
        </w:rPr>
        <w:t>Screen Layout and Design:</w:t>
      </w:r>
    </w:p>
    <w:p w14:paraId="7B25873F" w14:textId="77777777" w:rsidR="00C54CE1" w:rsidRDefault="00F92609" w:rsidP="007314A4">
      <w:pPr>
        <w:rPr>
          <w:rFonts w:cstheme="minorHAnsi"/>
          <w:b/>
        </w:rPr>
      </w:pPr>
      <w:r>
        <w:rPr>
          <w:noProof/>
        </w:rPr>
        <w:drawing>
          <wp:inline distT="0" distB="0" distL="0" distR="0" wp14:anchorId="675AF101" wp14:editId="26DCAA20">
            <wp:extent cx="5943600" cy="451612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516120"/>
                    </a:xfrm>
                    <a:prstGeom prst="rect">
                      <a:avLst/>
                    </a:prstGeom>
                  </pic:spPr>
                </pic:pic>
              </a:graphicData>
            </a:graphic>
          </wp:inline>
        </w:drawing>
      </w:r>
    </w:p>
    <w:p w14:paraId="69C278B7" w14:textId="77777777" w:rsidR="009C7C26" w:rsidRDefault="009C7C26" w:rsidP="007314A4">
      <w:pPr>
        <w:rPr>
          <w:rFonts w:cstheme="minorHAnsi"/>
          <w:b/>
        </w:rPr>
      </w:pPr>
    </w:p>
    <w:p w14:paraId="649DF5FF" w14:textId="77777777" w:rsidR="009C7C26" w:rsidRPr="00B06AAF" w:rsidRDefault="009C7C26" w:rsidP="007314A4">
      <w:pPr>
        <w:rPr>
          <w:rFonts w:cstheme="minorHAnsi"/>
          <w:b/>
        </w:rPr>
      </w:pPr>
      <w:r>
        <w:rPr>
          <w:noProof/>
        </w:rPr>
        <w:drawing>
          <wp:inline distT="0" distB="0" distL="0" distR="0" wp14:anchorId="7A7763A4" wp14:editId="5136787F">
            <wp:extent cx="5943600" cy="718820"/>
            <wp:effectExtent l="0" t="0" r="0" b="508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718820"/>
                    </a:xfrm>
                    <a:prstGeom prst="rect">
                      <a:avLst/>
                    </a:prstGeom>
                  </pic:spPr>
                </pic:pic>
              </a:graphicData>
            </a:graphic>
          </wp:inline>
        </w:drawing>
      </w:r>
    </w:p>
    <w:p w14:paraId="1AF31899" w14:textId="77777777" w:rsidR="00F92609" w:rsidRDefault="00BA3CD2" w:rsidP="00F92609">
      <w:pPr>
        <w:pStyle w:val="Heading2"/>
      </w:pPr>
      <w:r>
        <w:br w:type="page"/>
      </w:r>
      <w:bookmarkStart w:id="22" w:name="_Toc292784214"/>
      <w:r w:rsidR="00F92609">
        <w:lastRenderedPageBreak/>
        <w:t>Search for Item</w:t>
      </w:r>
      <w:bookmarkEnd w:id="22"/>
    </w:p>
    <w:p w14:paraId="7B035AB4" w14:textId="77777777" w:rsidR="00F92609" w:rsidRDefault="00F92609" w:rsidP="00F92609">
      <w:r w:rsidRPr="00655479">
        <w:rPr>
          <w:b/>
        </w:rPr>
        <w:t>Page Content and Business Logic:</w:t>
      </w:r>
      <w:r>
        <w:br/>
        <w:t>Modal screen allows user to search for an item to add to a count sheet for a pre-selected facility.</w:t>
      </w:r>
    </w:p>
    <w:p w14:paraId="4ABBA347" w14:textId="77777777" w:rsidR="00F92609" w:rsidRPr="003A22C3" w:rsidRDefault="00F92609" w:rsidP="00F92609">
      <w:pPr>
        <w:rPr>
          <w:b/>
        </w:rPr>
      </w:pPr>
      <w:r w:rsidRPr="003A22C3">
        <w:rPr>
          <w:b/>
        </w:rPr>
        <w:t>Functional Requirements:</w:t>
      </w:r>
    </w:p>
    <w:p w14:paraId="1B73A640" w14:textId="77777777" w:rsidR="00F92609" w:rsidRDefault="00F92609" w:rsidP="00F92609">
      <w:pPr>
        <w:pStyle w:val="ListParagraph"/>
        <w:numPr>
          <w:ilvl w:val="0"/>
          <w:numId w:val="4"/>
        </w:numPr>
        <w:rPr>
          <w:rFonts w:cstheme="minorHAnsi"/>
        </w:rPr>
      </w:pPr>
      <w:r>
        <w:rPr>
          <w:rFonts w:cstheme="minorHAnsi"/>
        </w:rPr>
        <w:t>Screen is accessible from the Count Sheet Entry Additional Items tab screen and the Admin: Add Update Items screen.</w:t>
      </w:r>
    </w:p>
    <w:p w14:paraId="3EBD955B" w14:textId="77777777" w:rsidR="00F92609" w:rsidRDefault="00F92609" w:rsidP="00F92609">
      <w:pPr>
        <w:pStyle w:val="ListParagraph"/>
        <w:numPr>
          <w:ilvl w:val="0"/>
          <w:numId w:val="4"/>
        </w:numPr>
        <w:rPr>
          <w:rFonts w:cstheme="minorHAnsi"/>
        </w:rPr>
      </w:pPr>
      <w:r>
        <w:rPr>
          <w:rFonts w:cstheme="minorHAnsi"/>
        </w:rPr>
        <w:t>Screen allows users to search for an item by HMIS Category, HMIS Supplier, and/or keyword.</w:t>
      </w:r>
    </w:p>
    <w:p w14:paraId="0A178F11" w14:textId="77777777" w:rsidR="00F92609" w:rsidRPr="00985569" w:rsidRDefault="00F92609" w:rsidP="00F92609">
      <w:pPr>
        <w:pStyle w:val="ListParagraph"/>
        <w:numPr>
          <w:ilvl w:val="0"/>
          <w:numId w:val="4"/>
        </w:numPr>
        <w:rPr>
          <w:rFonts w:cstheme="minorHAnsi"/>
        </w:rPr>
      </w:pPr>
      <w:r>
        <w:rPr>
          <w:rFonts w:cstheme="minorHAnsi"/>
        </w:rPr>
        <w:t>Screen allows user to select an item to add to the Count Sheet Additional Items tab or the Add Update Items screen.</w:t>
      </w:r>
    </w:p>
    <w:p w14:paraId="44D82BD5" w14:textId="77777777" w:rsidR="00F92609" w:rsidRDefault="00F92609" w:rsidP="00F92609">
      <w:pPr>
        <w:rPr>
          <w:rFonts w:cstheme="minorHAnsi"/>
          <w:b/>
        </w:rPr>
      </w:pPr>
      <w:r w:rsidRPr="00CE7120">
        <w:rPr>
          <w:rFonts w:cstheme="minorHAnsi"/>
          <w:b/>
        </w:rPr>
        <w:t>User Flow:</w:t>
      </w:r>
    </w:p>
    <w:p w14:paraId="34166E1C" w14:textId="77777777" w:rsidR="00F92609" w:rsidRPr="00F92609" w:rsidRDefault="00F92609" w:rsidP="00F92609">
      <w:pPr>
        <w:rPr>
          <w:rFonts w:cstheme="minorHAnsi"/>
          <w:b/>
          <w:i/>
        </w:rPr>
      </w:pPr>
      <w:r w:rsidRPr="00F92609">
        <w:rPr>
          <w:rFonts w:cstheme="minorHAnsi"/>
          <w:b/>
          <w:i/>
        </w:rPr>
        <w:t>If Submitter/Manager from the Count Sheet Entry screen.</w:t>
      </w:r>
    </w:p>
    <w:p w14:paraId="5B8AF8F1" w14:textId="77777777" w:rsidR="00F92609" w:rsidRPr="00F92609" w:rsidRDefault="00F92609" w:rsidP="00F92609">
      <w:pPr>
        <w:pStyle w:val="ListParagraph"/>
        <w:numPr>
          <w:ilvl w:val="0"/>
          <w:numId w:val="33"/>
        </w:numPr>
        <w:rPr>
          <w:rFonts w:cstheme="minorHAnsi"/>
        </w:rPr>
      </w:pPr>
      <w:r w:rsidRPr="00F92609">
        <w:rPr>
          <w:rFonts w:cstheme="minorHAnsi"/>
        </w:rPr>
        <w:t xml:space="preserve">User clicks </w:t>
      </w:r>
      <w:r>
        <w:rPr>
          <w:rFonts w:cstheme="minorHAnsi"/>
        </w:rPr>
        <w:t>Search for Item button on the Additional Items tab on the Count Sheet Entry screen.</w:t>
      </w:r>
    </w:p>
    <w:p w14:paraId="7D7D2E68" w14:textId="77777777" w:rsidR="00F92609" w:rsidRDefault="00F92609" w:rsidP="00F92609">
      <w:pPr>
        <w:pStyle w:val="ListParagraph"/>
        <w:numPr>
          <w:ilvl w:val="0"/>
          <w:numId w:val="33"/>
        </w:numPr>
        <w:rPr>
          <w:rFonts w:cstheme="minorHAnsi"/>
        </w:rPr>
      </w:pPr>
      <w:r>
        <w:rPr>
          <w:rFonts w:cstheme="minorHAnsi"/>
        </w:rPr>
        <w:t>The Search for Items modal screen displays on top of the Additional Items tab.</w:t>
      </w:r>
    </w:p>
    <w:p w14:paraId="466A4B76" w14:textId="77777777" w:rsidR="00F92609" w:rsidRPr="00F92609" w:rsidRDefault="00F92609" w:rsidP="00F92609">
      <w:pPr>
        <w:pStyle w:val="ListParagraph"/>
        <w:numPr>
          <w:ilvl w:val="0"/>
          <w:numId w:val="33"/>
        </w:numPr>
        <w:rPr>
          <w:rFonts w:cstheme="minorHAnsi"/>
        </w:rPr>
      </w:pPr>
      <w:r>
        <w:rPr>
          <w:rFonts w:cstheme="minorHAnsi"/>
        </w:rPr>
        <w:t>The facility for the open count sheet that the user is working in will be preselected and displayed on screen.</w:t>
      </w:r>
    </w:p>
    <w:p w14:paraId="76DDB51F" w14:textId="77777777" w:rsidR="00F92609" w:rsidRDefault="00F92609" w:rsidP="00F92609">
      <w:pPr>
        <w:pStyle w:val="ListParagraph"/>
        <w:numPr>
          <w:ilvl w:val="0"/>
          <w:numId w:val="33"/>
        </w:numPr>
        <w:rPr>
          <w:rFonts w:cstheme="minorHAnsi"/>
        </w:rPr>
      </w:pPr>
      <w:r>
        <w:rPr>
          <w:rFonts w:cstheme="minorHAnsi"/>
        </w:rPr>
        <w:t>User searches by one or more criteria: HMIS Category, HMIS Supplier, and Keyword. User clicks the Search button.</w:t>
      </w:r>
    </w:p>
    <w:p w14:paraId="327A5C80" w14:textId="77777777" w:rsidR="00F92609" w:rsidRDefault="00F92609" w:rsidP="00F92609">
      <w:pPr>
        <w:pStyle w:val="ListParagraph"/>
        <w:numPr>
          <w:ilvl w:val="0"/>
          <w:numId w:val="33"/>
        </w:numPr>
        <w:rPr>
          <w:rFonts w:cstheme="minorHAnsi"/>
        </w:rPr>
      </w:pPr>
      <w:r>
        <w:rPr>
          <w:rFonts w:cstheme="minorHAnsi"/>
        </w:rPr>
        <w:t>All items that match the search parameters will display in a listing, with a Select button next to each item.</w:t>
      </w:r>
    </w:p>
    <w:p w14:paraId="1B3B6641" w14:textId="77777777" w:rsidR="00F92609" w:rsidRDefault="00F92609" w:rsidP="00F92609">
      <w:pPr>
        <w:pStyle w:val="ListParagraph"/>
        <w:numPr>
          <w:ilvl w:val="0"/>
          <w:numId w:val="33"/>
        </w:numPr>
        <w:rPr>
          <w:rFonts w:cstheme="minorHAnsi"/>
        </w:rPr>
      </w:pPr>
      <w:r>
        <w:rPr>
          <w:rFonts w:cstheme="minorHAnsi"/>
        </w:rPr>
        <w:t>User clicks the Select button next to an item that they want to enter to the Additional Items tab; system adds the item to the Additional items tab and then closes the modal screen.</w:t>
      </w:r>
    </w:p>
    <w:p w14:paraId="50CE9797" w14:textId="77777777" w:rsidR="008321F8" w:rsidRPr="008321F8" w:rsidRDefault="008321F8" w:rsidP="008321F8">
      <w:pPr>
        <w:rPr>
          <w:rFonts w:cstheme="minorHAnsi"/>
          <w:b/>
          <w:i/>
        </w:rPr>
      </w:pPr>
      <w:r w:rsidRPr="008321F8">
        <w:rPr>
          <w:rFonts w:cstheme="minorHAnsi"/>
          <w:b/>
          <w:i/>
        </w:rPr>
        <w:t>If Admin from the Admin Add update Items screen.</w:t>
      </w:r>
    </w:p>
    <w:p w14:paraId="209A5CBD" w14:textId="77777777" w:rsidR="008321F8" w:rsidRDefault="008321F8" w:rsidP="008321F8">
      <w:pPr>
        <w:pStyle w:val="ListParagraph"/>
        <w:numPr>
          <w:ilvl w:val="0"/>
          <w:numId w:val="34"/>
        </w:numPr>
        <w:rPr>
          <w:rFonts w:cstheme="minorHAnsi"/>
        </w:rPr>
      </w:pPr>
      <w:r>
        <w:rPr>
          <w:rFonts w:cstheme="minorHAnsi"/>
        </w:rPr>
        <w:t>Admin user clicks the Search for Item button on the Admin Add Update Items screen.</w:t>
      </w:r>
    </w:p>
    <w:p w14:paraId="5CE4932E" w14:textId="77777777" w:rsidR="008321F8" w:rsidRDefault="008321F8" w:rsidP="008321F8">
      <w:pPr>
        <w:pStyle w:val="ListParagraph"/>
        <w:numPr>
          <w:ilvl w:val="0"/>
          <w:numId w:val="34"/>
        </w:numPr>
        <w:rPr>
          <w:rFonts w:cstheme="minorHAnsi"/>
        </w:rPr>
      </w:pPr>
      <w:r>
        <w:rPr>
          <w:rFonts w:cstheme="minorHAnsi"/>
        </w:rPr>
        <w:t>The Search for Items modal screen displays on top of the Admin Add update Items screen.</w:t>
      </w:r>
    </w:p>
    <w:p w14:paraId="47EF215B" w14:textId="77777777" w:rsidR="008321F8" w:rsidRDefault="008321F8" w:rsidP="008321F8">
      <w:pPr>
        <w:pStyle w:val="ListParagraph"/>
        <w:numPr>
          <w:ilvl w:val="0"/>
          <w:numId w:val="34"/>
        </w:numPr>
        <w:rPr>
          <w:rFonts w:cstheme="minorHAnsi"/>
        </w:rPr>
      </w:pPr>
      <w:r>
        <w:rPr>
          <w:rFonts w:cstheme="minorHAnsi"/>
        </w:rPr>
        <w:t>Admin user selects a facility and then searches by one or more criteria: HMIS Category, HMIS Supplier, and Keyword. User clicks the Search button.</w:t>
      </w:r>
    </w:p>
    <w:p w14:paraId="3BDF6B23" w14:textId="77777777" w:rsidR="008321F8" w:rsidRDefault="008321F8" w:rsidP="008321F8">
      <w:pPr>
        <w:pStyle w:val="ListParagraph"/>
        <w:numPr>
          <w:ilvl w:val="0"/>
          <w:numId w:val="34"/>
        </w:numPr>
        <w:rPr>
          <w:rFonts w:cstheme="minorHAnsi"/>
        </w:rPr>
      </w:pPr>
      <w:r>
        <w:rPr>
          <w:rFonts w:cstheme="minorHAnsi"/>
        </w:rPr>
        <w:t>All items that match the search parameters will display in a listing, with a Select button next to each item.</w:t>
      </w:r>
    </w:p>
    <w:p w14:paraId="051DF7B5" w14:textId="77777777" w:rsidR="008321F8" w:rsidRDefault="008321F8" w:rsidP="008321F8">
      <w:pPr>
        <w:pStyle w:val="ListParagraph"/>
        <w:numPr>
          <w:ilvl w:val="0"/>
          <w:numId w:val="34"/>
        </w:numPr>
        <w:rPr>
          <w:rFonts w:cstheme="minorHAnsi"/>
        </w:rPr>
      </w:pPr>
      <w:r>
        <w:rPr>
          <w:rFonts w:cstheme="minorHAnsi"/>
        </w:rPr>
        <w:t>Admin user clicks the Select button next to an item that they want to enter to the Admin Add update Items screen; system displays a confirmation alert (are you sure? Ok, Cancel); if Ok, system adds the item to the Admin Add update Items screen and then closes the modal screen.</w:t>
      </w:r>
    </w:p>
    <w:p w14:paraId="69B493FF" w14:textId="77777777" w:rsidR="008321F8" w:rsidRPr="008321F8" w:rsidRDefault="008321F8" w:rsidP="008321F8">
      <w:pPr>
        <w:pStyle w:val="ListParagraph"/>
        <w:rPr>
          <w:rFonts w:cstheme="minorHAnsi"/>
        </w:rPr>
      </w:pPr>
    </w:p>
    <w:p w14:paraId="4F9E9526" w14:textId="77777777" w:rsidR="008321F8" w:rsidRDefault="008321F8" w:rsidP="00F92609">
      <w:pPr>
        <w:rPr>
          <w:rFonts w:cstheme="minorHAnsi"/>
          <w:b/>
        </w:rPr>
      </w:pPr>
    </w:p>
    <w:p w14:paraId="11CCA1C8" w14:textId="77777777" w:rsidR="008321F8" w:rsidRDefault="008321F8" w:rsidP="00F92609">
      <w:pPr>
        <w:rPr>
          <w:rFonts w:cstheme="minorHAnsi"/>
          <w:b/>
        </w:rPr>
      </w:pPr>
    </w:p>
    <w:p w14:paraId="72673A5D" w14:textId="77777777" w:rsidR="00F92609" w:rsidRPr="002A7AF5" w:rsidRDefault="00F92609" w:rsidP="00F92609">
      <w:pPr>
        <w:rPr>
          <w:rFonts w:cstheme="minorHAnsi"/>
          <w:b/>
        </w:rPr>
      </w:pPr>
      <w:r w:rsidRPr="002A7AF5">
        <w:rPr>
          <w:rFonts w:cstheme="minorHAnsi"/>
          <w:b/>
        </w:rPr>
        <w:t>Fields</w:t>
      </w:r>
      <w:r>
        <w:rPr>
          <w:rFonts w:cstheme="minorHAnsi"/>
          <w:b/>
        </w:rPr>
        <w:t xml:space="preserve"> and Buttons</w:t>
      </w:r>
      <w:r w:rsidRPr="002A7AF5">
        <w:rPr>
          <w:rFonts w:cstheme="minorHAnsi"/>
          <w:b/>
        </w:rPr>
        <w:t>:</w:t>
      </w:r>
    </w:p>
    <w:tbl>
      <w:tblPr>
        <w:tblStyle w:val="LightShading-Accent1"/>
        <w:tblW w:w="0" w:type="auto"/>
        <w:tblLook w:val="04A0" w:firstRow="1" w:lastRow="0" w:firstColumn="1" w:lastColumn="0" w:noHBand="0" w:noVBand="1"/>
      </w:tblPr>
      <w:tblGrid>
        <w:gridCol w:w="3192"/>
        <w:gridCol w:w="4926"/>
        <w:gridCol w:w="1458"/>
      </w:tblGrid>
      <w:tr w:rsidR="00F92609" w14:paraId="61DDF032" w14:textId="77777777" w:rsidTr="00F926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D36F146" w14:textId="77777777" w:rsidR="00F92609" w:rsidRDefault="00F92609" w:rsidP="00F92609">
            <w:pPr>
              <w:jc w:val="both"/>
              <w:rPr>
                <w:rFonts w:cstheme="minorHAnsi"/>
              </w:rPr>
            </w:pPr>
            <w:r>
              <w:rPr>
                <w:rFonts w:cstheme="minorHAnsi"/>
              </w:rPr>
              <w:lastRenderedPageBreak/>
              <w:t>Field/Button</w:t>
            </w:r>
          </w:p>
        </w:tc>
        <w:tc>
          <w:tcPr>
            <w:tcW w:w="4926" w:type="dxa"/>
          </w:tcPr>
          <w:p w14:paraId="3FD3156C" w14:textId="77777777" w:rsidR="00F92609" w:rsidRDefault="00F92609" w:rsidP="00F92609">
            <w:pPr>
              <w:jc w:val="both"/>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mments</w:t>
            </w:r>
          </w:p>
        </w:tc>
        <w:tc>
          <w:tcPr>
            <w:tcW w:w="1458" w:type="dxa"/>
          </w:tcPr>
          <w:p w14:paraId="1FE9A7FA" w14:textId="77777777" w:rsidR="00F92609" w:rsidRDefault="00F92609" w:rsidP="00F92609">
            <w:pPr>
              <w:jc w:val="cente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equired</w:t>
            </w:r>
          </w:p>
        </w:tc>
      </w:tr>
      <w:tr w:rsidR="00F92609" w14:paraId="024F0B38" w14:textId="77777777" w:rsidTr="00F926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A5487DB" w14:textId="77777777" w:rsidR="00F92609" w:rsidRPr="00CE7120" w:rsidRDefault="008321F8" w:rsidP="00F92609">
            <w:pPr>
              <w:rPr>
                <w:rFonts w:cstheme="minorHAnsi"/>
                <w:color w:val="262626" w:themeColor="text1" w:themeTint="D9"/>
              </w:rPr>
            </w:pPr>
            <w:r>
              <w:rPr>
                <w:rFonts w:cstheme="minorHAnsi"/>
                <w:color w:val="262626" w:themeColor="text1" w:themeTint="D9"/>
              </w:rPr>
              <w:t>Facility</w:t>
            </w:r>
          </w:p>
        </w:tc>
        <w:tc>
          <w:tcPr>
            <w:tcW w:w="4926" w:type="dxa"/>
          </w:tcPr>
          <w:p w14:paraId="37ECA04B" w14:textId="77777777" w:rsidR="00F92609" w:rsidRPr="00CE7120" w:rsidRDefault="008321F8" w:rsidP="00F92609">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May be pre-selected and displayed on screen, or may be a selectable list. If list displays, field is required.</w:t>
            </w:r>
            <w:r w:rsidR="00F92609">
              <w:rPr>
                <w:rFonts w:cstheme="minorHAnsi"/>
                <w:color w:val="262626" w:themeColor="text1" w:themeTint="D9"/>
              </w:rPr>
              <w:t xml:space="preserve"> </w:t>
            </w:r>
          </w:p>
        </w:tc>
        <w:tc>
          <w:tcPr>
            <w:tcW w:w="1458" w:type="dxa"/>
          </w:tcPr>
          <w:p w14:paraId="0BCE3EE2" w14:textId="77777777" w:rsidR="00F92609" w:rsidRPr="00CE7120" w:rsidRDefault="008321F8" w:rsidP="00F92609">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F92609" w14:paraId="2FAAC317" w14:textId="77777777" w:rsidTr="00F92609">
        <w:tc>
          <w:tcPr>
            <w:cnfStyle w:val="001000000000" w:firstRow="0" w:lastRow="0" w:firstColumn="1" w:lastColumn="0" w:oddVBand="0" w:evenVBand="0" w:oddHBand="0" w:evenHBand="0" w:firstRowFirstColumn="0" w:firstRowLastColumn="0" w:lastRowFirstColumn="0" w:lastRowLastColumn="0"/>
            <w:tcW w:w="3192" w:type="dxa"/>
          </w:tcPr>
          <w:p w14:paraId="2D6E0FC7" w14:textId="77777777" w:rsidR="00F92609" w:rsidRPr="00CE7120" w:rsidRDefault="008321F8" w:rsidP="00F92609">
            <w:pPr>
              <w:rPr>
                <w:rFonts w:cstheme="minorHAnsi"/>
                <w:color w:val="262626" w:themeColor="text1" w:themeTint="D9"/>
              </w:rPr>
            </w:pPr>
            <w:r>
              <w:rPr>
                <w:rFonts w:cstheme="minorHAnsi"/>
                <w:color w:val="262626" w:themeColor="text1" w:themeTint="D9"/>
              </w:rPr>
              <w:t>HMIS Category field</w:t>
            </w:r>
          </w:p>
        </w:tc>
        <w:tc>
          <w:tcPr>
            <w:tcW w:w="4926" w:type="dxa"/>
          </w:tcPr>
          <w:p w14:paraId="7260141E" w14:textId="77777777" w:rsidR="00F92609" w:rsidRPr="00CE7120" w:rsidRDefault="008321F8" w:rsidP="00F92609">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the user to filter by HMIS Category. The selected category from this list filters the HMIS Supplier list automatically.</w:t>
            </w:r>
          </w:p>
        </w:tc>
        <w:tc>
          <w:tcPr>
            <w:tcW w:w="1458" w:type="dxa"/>
          </w:tcPr>
          <w:p w14:paraId="6AF0B709" w14:textId="77777777" w:rsidR="00F92609" w:rsidRPr="00CE7120" w:rsidRDefault="008321F8" w:rsidP="00F92609">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F92609" w14:paraId="6B719714" w14:textId="77777777" w:rsidTr="00F926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50B15B5" w14:textId="77777777" w:rsidR="00F92609" w:rsidRPr="00CE7120" w:rsidRDefault="008321F8" w:rsidP="00F92609">
            <w:pPr>
              <w:rPr>
                <w:rFonts w:cstheme="minorHAnsi"/>
                <w:color w:val="262626" w:themeColor="text1" w:themeTint="D9"/>
              </w:rPr>
            </w:pPr>
            <w:r>
              <w:rPr>
                <w:rFonts w:cstheme="minorHAnsi"/>
                <w:color w:val="262626" w:themeColor="text1" w:themeTint="D9"/>
              </w:rPr>
              <w:t>HMIS Supplier</w:t>
            </w:r>
            <w:r w:rsidR="0038152F">
              <w:rPr>
                <w:rFonts w:cstheme="minorHAnsi"/>
                <w:color w:val="262626" w:themeColor="text1" w:themeTint="D9"/>
              </w:rPr>
              <w:t xml:space="preserve"> field</w:t>
            </w:r>
          </w:p>
        </w:tc>
        <w:tc>
          <w:tcPr>
            <w:tcW w:w="4926" w:type="dxa"/>
          </w:tcPr>
          <w:p w14:paraId="554C9E1D" w14:textId="77777777" w:rsidR="00F92609" w:rsidRPr="00CE7120" w:rsidRDefault="008321F8" w:rsidP="00F92609">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 xml:space="preserve">Field allows user to filter by HMIS </w:t>
            </w:r>
            <w:r w:rsidR="0038152F">
              <w:rPr>
                <w:rFonts w:cstheme="minorHAnsi"/>
                <w:color w:val="262626" w:themeColor="text1" w:themeTint="D9"/>
              </w:rPr>
              <w:t>Supplier. Suppliers displayed in the list are pre-filtered by any selection in the HMIS Category field. Conversely, if the HMIS Supplier field is selected first, it will pre-filter the options in the HMIS Category field.</w:t>
            </w:r>
          </w:p>
        </w:tc>
        <w:tc>
          <w:tcPr>
            <w:tcW w:w="1458" w:type="dxa"/>
          </w:tcPr>
          <w:p w14:paraId="775AA4CF" w14:textId="77777777" w:rsidR="00F92609" w:rsidRPr="00CE7120" w:rsidRDefault="0038152F" w:rsidP="00F92609">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F92609" w14:paraId="35FA321C" w14:textId="77777777" w:rsidTr="00F92609">
        <w:tc>
          <w:tcPr>
            <w:cnfStyle w:val="001000000000" w:firstRow="0" w:lastRow="0" w:firstColumn="1" w:lastColumn="0" w:oddVBand="0" w:evenVBand="0" w:oddHBand="0" w:evenHBand="0" w:firstRowFirstColumn="0" w:firstRowLastColumn="0" w:lastRowFirstColumn="0" w:lastRowLastColumn="0"/>
            <w:tcW w:w="3192" w:type="dxa"/>
          </w:tcPr>
          <w:p w14:paraId="7FBDBA18" w14:textId="77777777" w:rsidR="00F92609" w:rsidRDefault="0038152F" w:rsidP="00F92609">
            <w:pPr>
              <w:rPr>
                <w:rFonts w:cstheme="minorHAnsi"/>
                <w:color w:val="262626" w:themeColor="text1" w:themeTint="D9"/>
              </w:rPr>
            </w:pPr>
            <w:r>
              <w:rPr>
                <w:rFonts w:cstheme="minorHAnsi"/>
                <w:color w:val="262626" w:themeColor="text1" w:themeTint="D9"/>
              </w:rPr>
              <w:t>Keyword field</w:t>
            </w:r>
          </w:p>
        </w:tc>
        <w:tc>
          <w:tcPr>
            <w:tcW w:w="4926" w:type="dxa"/>
          </w:tcPr>
          <w:p w14:paraId="2C993736" w14:textId="77777777" w:rsidR="00F92609" w:rsidRDefault="0038152F" w:rsidP="00F92609">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Field allows user to search for facility items by keyword.</w:t>
            </w:r>
          </w:p>
        </w:tc>
        <w:tc>
          <w:tcPr>
            <w:tcW w:w="1458" w:type="dxa"/>
          </w:tcPr>
          <w:p w14:paraId="0CE7DC46" w14:textId="77777777" w:rsidR="00F92609" w:rsidRPr="00CE7120" w:rsidRDefault="0038152F" w:rsidP="00F92609">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o</w:t>
            </w:r>
          </w:p>
        </w:tc>
      </w:tr>
      <w:tr w:rsidR="00F92609" w14:paraId="77F55587" w14:textId="77777777" w:rsidTr="00F926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A613D5A" w14:textId="77777777" w:rsidR="00F92609" w:rsidRDefault="00F92609" w:rsidP="0038152F">
            <w:pPr>
              <w:rPr>
                <w:rFonts w:cstheme="minorHAnsi"/>
                <w:color w:val="262626" w:themeColor="text1" w:themeTint="D9"/>
              </w:rPr>
            </w:pPr>
            <w:r>
              <w:rPr>
                <w:rFonts w:cstheme="minorHAnsi"/>
                <w:color w:val="262626" w:themeColor="text1" w:themeTint="D9"/>
              </w:rPr>
              <w:t xml:space="preserve">Search </w:t>
            </w:r>
            <w:r w:rsidR="0038152F">
              <w:rPr>
                <w:rFonts w:cstheme="minorHAnsi"/>
                <w:color w:val="262626" w:themeColor="text1" w:themeTint="D9"/>
              </w:rPr>
              <w:t>button</w:t>
            </w:r>
          </w:p>
        </w:tc>
        <w:tc>
          <w:tcPr>
            <w:tcW w:w="4926" w:type="dxa"/>
          </w:tcPr>
          <w:p w14:paraId="5F7B9616" w14:textId="77777777" w:rsidR="00F92609" w:rsidRDefault="0038152F" w:rsidP="00F92609">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Button allows system to search the selected facilities items by the selected criteria.</w:t>
            </w:r>
          </w:p>
        </w:tc>
        <w:tc>
          <w:tcPr>
            <w:tcW w:w="1458" w:type="dxa"/>
          </w:tcPr>
          <w:p w14:paraId="2339B584" w14:textId="77777777" w:rsidR="00F92609" w:rsidRDefault="0038152F" w:rsidP="00F92609">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Yes</w:t>
            </w:r>
          </w:p>
        </w:tc>
      </w:tr>
      <w:tr w:rsidR="00F92609" w14:paraId="6A5B2501" w14:textId="77777777" w:rsidTr="00F92609">
        <w:tc>
          <w:tcPr>
            <w:cnfStyle w:val="001000000000" w:firstRow="0" w:lastRow="0" w:firstColumn="1" w:lastColumn="0" w:oddVBand="0" w:evenVBand="0" w:oddHBand="0" w:evenHBand="0" w:firstRowFirstColumn="0" w:firstRowLastColumn="0" w:lastRowFirstColumn="0" w:lastRowLastColumn="0"/>
            <w:tcW w:w="3192" w:type="dxa"/>
          </w:tcPr>
          <w:p w14:paraId="19DF0E50" w14:textId="77777777" w:rsidR="00F92609" w:rsidRDefault="0038152F" w:rsidP="00F92609">
            <w:pPr>
              <w:rPr>
                <w:rFonts w:cstheme="minorHAnsi"/>
                <w:color w:val="262626" w:themeColor="text1" w:themeTint="D9"/>
              </w:rPr>
            </w:pPr>
            <w:r>
              <w:rPr>
                <w:rFonts w:cstheme="minorHAnsi"/>
                <w:color w:val="262626" w:themeColor="text1" w:themeTint="D9"/>
              </w:rPr>
              <w:t>HMIS Category column</w:t>
            </w:r>
          </w:p>
        </w:tc>
        <w:tc>
          <w:tcPr>
            <w:tcW w:w="4926" w:type="dxa"/>
          </w:tcPr>
          <w:p w14:paraId="1D34C6B1" w14:textId="77777777" w:rsidR="00F92609" w:rsidRDefault="0038152F" w:rsidP="00F92609">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displays the HMIS Category names for all listed items returned in the search.</w:t>
            </w:r>
          </w:p>
        </w:tc>
        <w:tc>
          <w:tcPr>
            <w:tcW w:w="1458" w:type="dxa"/>
          </w:tcPr>
          <w:p w14:paraId="0CB72D8D" w14:textId="77777777" w:rsidR="00F92609" w:rsidRDefault="0038152F" w:rsidP="00F92609">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F92609" w14:paraId="7B260C07" w14:textId="77777777" w:rsidTr="00F926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5A78CB3" w14:textId="77777777" w:rsidR="00F92609" w:rsidRDefault="00F92609" w:rsidP="0038152F">
            <w:pPr>
              <w:rPr>
                <w:rFonts w:cstheme="minorHAnsi"/>
                <w:color w:val="262626" w:themeColor="text1" w:themeTint="D9"/>
              </w:rPr>
            </w:pPr>
            <w:r>
              <w:rPr>
                <w:rFonts w:cstheme="minorHAnsi"/>
                <w:color w:val="262626" w:themeColor="text1" w:themeTint="D9"/>
              </w:rPr>
              <w:t xml:space="preserve">HMIS </w:t>
            </w:r>
            <w:r w:rsidR="0038152F">
              <w:rPr>
                <w:rFonts w:cstheme="minorHAnsi"/>
                <w:color w:val="262626" w:themeColor="text1" w:themeTint="D9"/>
              </w:rPr>
              <w:t>Supplier column</w:t>
            </w:r>
          </w:p>
        </w:tc>
        <w:tc>
          <w:tcPr>
            <w:tcW w:w="4926" w:type="dxa"/>
          </w:tcPr>
          <w:p w14:paraId="47CD9A1A" w14:textId="77777777" w:rsidR="00F92609" w:rsidRDefault="0038152F" w:rsidP="0038152F">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displays the HMIS Supplier names for all listed items returned in the search.</w:t>
            </w:r>
          </w:p>
        </w:tc>
        <w:tc>
          <w:tcPr>
            <w:tcW w:w="1458" w:type="dxa"/>
          </w:tcPr>
          <w:p w14:paraId="359DA094" w14:textId="77777777" w:rsidR="00F92609" w:rsidRDefault="0038152F" w:rsidP="00F92609">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F92609" w14:paraId="22A41D1B" w14:textId="77777777" w:rsidTr="00F92609">
        <w:tc>
          <w:tcPr>
            <w:cnfStyle w:val="001000000000" w:firstRow="0" w:lastRow="0" w:firstColumn="1" w:lastColumn="0" w:oddVBand="0" w:evenVBand="0" w:oddHBand="0" w:evenHBand="0" w:firstRowFirstColumn="0" w:firstRowLastColumn="0" w:lastRowFirstColumn="0" w:lastRowLastColumn="0"/>
            <w:tcW w:w="3192" w:type="dxa"/>
          </w:tcPr>
          <w:p w14:paraId="7DA86692" w14:textId="77777777" w:rsidR="00F92609" w:rsidRDefault="00F92609" w:rsidP="0038152F">
            <w:pPr>
              <w:rPr>
                <w:rFonts w:cstheme="minorHAnsi"/>
                <w:color w:val="262626" w:themeColor="text1" w:themeTint="D9"/>
              </w:rPr>
            </w:pPr>
            <w:r>
              <w:rPr>
                <w:rFonts w:cstheme="minorHAnsi"/>
                <w:color w:val="262626" w:themeColor="text1" w:themeTint="D9"/>
              </w:rPr>
              <w:t xml:space="preserve">HMIS </w:t>
            </w:r>
            <w:r w:rsidR="0038152F">
              <w:rPr>
                <w:rFonts w:cstheme="minorHAnsi"/>
                <w:color w:val="262626" w:themeColor="text1" w:themeTint="D9"/>
              </w:rPr>
              <w:t>Item Code column</w:t>
            </w:r>
          </w:p>
        </w:tc>
        <w:tc>
          <w:tcPr>
            <w:tcW w:w="4926" w:type="dxa"/>
          </w:tcPr>
          <w:p w14:paraId="4073DCF6" w14:textId="77777777" w:rsidR="00F92609" w:rsidRDefault="0038152F" w:rsidP="0038152F">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displays the HMIS Item Codes for all listed items returned in the search.</w:t>
            </w:r>
          </w:p>
        </w:tc>
        <w:tc>
          <w:tcPr>
            <w:tcW w:w="1458" w:type="dxa"/>
          </w:tcPr>
          <w:p w14:paraId="37F08ED4" w14:textId="77777777" w:rsidR="00F92609" w:rsidRDefault="0038152F" w:rsidP="00F92609">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F92609" w14:paraId="555CE298" w14:textId="77777777" w:rsidTr="00F926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CFD503B" w14:textId="77777777" w:rsidR="00F92609" w:rsidRDefault="00F92609" w:rsidP="00F92609">
            <w:pPr>
              <w:rPr>
                <w:rFonts w:cstheme="minorHAnsi"/>
                <w:color w:val="262626" w:themeColor="text1" w:themeTint="D9"/>
              </w:rPr>
            </w:pPr>
            <w:r>
              <w:rPr>
                <w:rFonts w:cstheme="minorHAnsi"/>
                <w:color w:val="262626" w:themeColor="text1" w:themeTint="D9"/>
              </w:rPr>
              <w:t>HMIS Supplier field</w:t>
            </w:r>
          </w:p>
        </w:tc>
        <w:tc>
          <w:tcPr>
            <w:tcW w:w="4926" w:type="dxa"/>
          </w:tcPr>
          <w:p w14:paraId="6CFB9C7B" w14:textId="77777777" w:rsidR="00F92609" w:rsidRDefault="00F92609" w:rsidP="00F92609">
            <w:pP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Upon tabbing out of the HMIS Item Code field, the system will use the item code to pre-fill the HMIS Supplier field.</w:t>
            </w:r>
          </w:p>
        </w:tc>
        <w:tc>
          <w:tcPr>
            <w:tcW w:w="1458" w:type="dxa"/>
          </w:tcPr>
          <w:p w14:paraId="0BAF0B9B" w14:textId="77777777" w:rsidR="00F92609" w:rsidRDefault="0038152F" w:rsidP="00F92609">
            <w:pPr>
              <w:jc w:val="center"/>
              <w:cnfStyle w:val="000000100000" w:firstRow="0" w:lastRow="0" w:firstColumn="0" w:lastColumn="0" w:oddVBand="0" w:evenVBand="0" w:oddHBand="1"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r w:rsidR="00F92609" w14:paraId="04A4139E" w14:textId="77777777" w:rsidTr="00F92609">
        <w:tc>
          <w:tcPr>
            <w:cnfStyle w:val="001000000000" w:firstRow="0" w:lastRow="0" w:firstColumn="1" w:lastColumn="0" w:oddVBand="0" w:evenVBand="0" w:oddHBand="0" w:evenHBand="0" w:firstRowFirstColumn="0" w:firstRowLastColumn="0" w:lastRowFirstColumn="0" w:lastRowLastColumn="0"/>
            <w:tcW w:w="3192" w:type="dxa"/>
          </w:tcPr>
          <w:p w14:paraId="676DBE47" w14:textId="77777777" w:rsidR="00F92609" w:rsidRDefault="0038152F" w:rsidP="0038152F">
            <w:pPr>
              <w:rPr>
                <w:rFonts w:cstheme="minorHAnsi"/>
                <w:color w:val="262626" w:themeColor="text1" w:themeTint="D9"/>
              </w:rPr>
            </w:pPr>
            <w:r>
              <w:rPr>
                <w:rFonts w:cstheme="minorHAnsi"/>
                <w:color w:val="262626" w:themeColor="text1" w:themeTint="D9"/>
              </w:rPr>
              <w:t>HMIS</w:t>
            </w:r>
            <w:r w:rsidR="00F92609">
              <w:rPr>
                <w:rFonts w:cstheme="minorHAnsi"/>
                <w:color w:val="262626" w:themeColor="text1" w:themeTint="D9"/>
              </w:rPr>
              <w:t xml:space="preserve"> Description </w:t>
            </w:r>
            <w:r>
              <w:rPr>
                <w:rFonts w:cstheme="minorHAnsi"/>
                <w:color w:val="262626" w:themeColor="text1" w:themeTint="D9"/>
              </w:rPr>
              <w:t>Column</w:t>
            </w:r>
          </w:p>
        </w:tc>
        <w:tc>
          <w:tcPr>
            <w:tcW w:w="4926" w:type="dxa"/>
          </w:tcPr>
          <w:p w14:paraId="78299A8F" w14:textId="77777777" w:rsidR="00F92609" w:rsidRDefault="0038152F" w:rsidP="0038152F">
            <w:pP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Column displays the HMIS Description for all listed items returned in the search.</w:t>
            </w:r>
          </w:p>
        </w:tc>
        <w:tc>
          <w:tcPr>
            <w:tcW w:w="1458" w:type="dxa"/>
          </w:tcPr>
          <w:p w14:paraId="6F1B47F2" w14:textId="77777777" w:rsidR="00F92609" w:rsidRDefault="0038152F" w:rsidP="00F92609">
            <w:pPr>
              <w:jc w:val="center"/>
              <w:cnfStyle w:val="000000000000" w:firstRow="0" w:lastRow="0" w:firstColumn="0" w:lastColumn="0" w:oddVBand="0" w:evenVBand="0" w:oddHBand="0" w:evenHBand="0" w:firstRowFirstColumn="0" w:firstRowLastColumn="0" w:lastRowFirstColumn="0" w:lastRowLastColumn="0"/>
              <w:rPr>
                <w:rFonts w:cstheme="minorHAnsi"/>
                <w:color w:val="262626" w:themeColor="text1" w:themeTint="D9"/>
              </w:rPr>
            </w:pPr>
            <w:r>
              <w:rPr>
                <w:rFonts w:cstheme="minorHAnsi"/>
                <w:color w:val="262626" w:themeColor="text1" w:themeTint="D9"/>
              </w:rPr>
              <w:t>na</w:t>
            </w:r>
          </w:p>
        </w:tc>
      </w:tr>
    </w:tbl>
    <w:p w14:paraId="25913BE3" w14:textId="77777777" w:rsidR="00F92609" w:rsidRDefault="00F92609" w:rsidP="00F92609">
      <w:pPr>
        <w:rPr>
          <w:rFonts w:cstheme="minorHAnsi"/>
          <w:b/>
        </w:rPr>
      </w:pPr>
    </w:p>
    <w:p w14:paraId="4FB342BD" w14:textId="77777777" w:rsidR="00F92609" w:rsidRPr="00816E33" w:rsidRDefault="00F92609" w:rsidP="00F92609">
      <w:pPr>
        <w:rPr>
          <w:rFonts w:cstheme="minorHAnsi"/>
          <w:b/>
        </w:rPr>
      </w:pPr>
      <w:r>
        <w:rPr>
          <w:rFonts w:cstheme="minorHAnsi"/>
          <w:b/>
        </w:rPr>
        <w:t>Business Rules:</w:t>
      </w:r>
    </w:p>
    <w:p w14:paraId="2B142D3F" w14:textId="77777777" w:rsidR="00F92609" w:rsidRDefault="006C6114" w:rsidP="00F92609">
      <w:pPr>
        <w:pStyle w:val="ListParagraph"/>
        <w:numPr>
          <w:ilvl w:val="0"/>
          <w:numId w:val="7"/>
        </w:numPr>
        <w:rPr>
          <w:rFonts w:cstheme="minorHAnsi"/>
        </w:rPr>
      </w:pPr>
      <w:r>
        <w:rPr>
          <w:rFonts w:cstheme="minorHAnsi"/>
        </w:rPr>
        <w:t>If the user is clicking the Search for Items button from the Additional Items tab, the Facility should be preselected and should display on screen.</w:t>
      </w:r>
    </w:p>
    <w:p w14:paraId="40188288" w14:textId="77777777" w:rsidR="006C6114" w:rsidRPr="007E039C" w:rsidRDefault="006C6114" w:rsidP="00F92609">
      <w:pPr>
        <w:pStyle w:val="ListParagraph"/>
        <w:numPr>
          <w:ilvl w:val="0"/>
          <w:numId w:val="7"/>
        </w:numPr>
        <w:rPr>
          <w:rFonts w:cstheme="minorHAnsi"/>
        </w:rPr>
      </w:pPr>
      <w:r>
        <w:rPr>
          <w:rFonts w:cstheme="minorHAnsi"/>
        </w:rPr>
        <w:t>The HMIS Category and HMIS Supplier droplists should only list options that are available for the selected facility.</w:t>
      </w:r>
    </w:p>
    <w:p w14:paraId="0754818A" w14:textId="77777777" w:rsidR="00F92609" w:rsidRPr="00816E33" w:rsidRDefault="00F92609" w:rsidP="00F92609">
      <w:pPr>
        <w:rPr>
          <w:rFonts w:cstheme="minorHAnsi"/>
          <w:b/>
        </w:rPr>
      </w:pPr>
      <w:r w:rsidRPr="00816E33">
        <w:rPr>
          <w:rFonts w:cstheme="minorHAnsi"/>
          <w:b/>
        </w:rPr>
        <w:t>Navigation:</w:t>
      </w:r>
    </w:p>
    <w:p w14:paraId="4FFA2E59" w14:textId="77777777" w:rsidR="00F92609" w:rsidRPr="007E039C" w:rsidRDefault="00F92609" w:rsidP="00F92609">
      <w:pPr>
        <w:pStyle w:val="ListParagraph"/>
        <w:numPr>
          <w:ilvl w:val="0"/>
          <w:numId w:val="7"/>
        </w:numPr>
        <w:rPr>
          <w:rFonts w:cstheme="minorHAnsi"/>
        </w:rPr>
      </w:pPr>
      <w:r>
        <w:rPr>
          <w:rFonts w:cstheme="minorHAnsi"/>
        </w:rPr>
        <w:t>Admin Nav</w:t>
      </w:r>
      <w:r w:rsidR="006E0E29">
        <w:rPr>
          <w:rFonts w:cstheme="minorHAnsi"/>
        </w:rPr>
        <w:t xml:space="preserve"> or User/Submitter nav</w:t>
      </w:r>
    </w:p>
    <w:p w14:paraId="4BD0F468" w14:textId="77777777" w:rsidR="006C6114" w:rsidRDefault="006C6114" w:rsidP="00F92609">
      <w:pPr>
        <w:rPr>
          <w:rFonts w:cstheme="minorHAnsi"/>
          <w:b/>
        </w:rPr>
      </w:pPr>
    </w:p>
    <w:p w14:paraId="2A3D1F16" w14:textId="77777777" w:rsidR="006C6114" w:rsidRDefault="006C6114" w:rsidP="00F92609">
      <w:pPr>
        <w:rPr>
          <w:rFonts w:cstheme="minorHAnsi"/>
          <w:b/>
        </w:rPr>
      </w:pPr>
    </w:p>
    <w:p w14:paraId="05DE58A7" w14:textId="77777777" w:rsidR="006C6114" w:rsidRDefault="006C6114" w:rsidP="00F92609">
      <w:pPr>
        <w:rPr>
          <w:rFonts w:cstheme="minorHAnsi"/>
          <w:b/>
        </w:rPr>
      </w:pPr>
    </w:p>
    <w:p w14:paraId="3DFBA0FC" w14:textId="77777777" w:rsidR="00F92609" w:rsidRDefault="00F92609" w:rsidP="00F92609">
      <w:pPr>
        <w:rPr>
          <w:rFonts w:cstheme="minorHAnsi"/>
          <w:b/>
        </w:rPr>
      </w:pPr>
      <w:r w:rsidRPr="00B06AAF">
        <w:rPr>
          <w:rFonts w:cstheme="minorHAnsi"/>
          <w:b/>
        </w:rPr>
        <w:t>Screen Layout and Design:</w:t>
      </w:r>
    </w:p>
    <w:p w14:paraId="795BC4BA" w14:textId="77777777" w:rsidR="006C6114" w:rsidRDefault="006E0E29">
      <w:r>
        <w:lastRenderedPageBreak/>
        <w:t>Admin Users</w:t>
      </w:r>
      <w:r w:rsidR="006C6114">
        <w:t>:</w:t>
      </w:r>
    </w:p>
    <w:p w14:paraId="509703F6" w14:textId="77777777" w:rsidR="006C6114" w:rsidRDefault="006C6114">
      <w:r>
        <w:rPr>
          <w:noProof/>
        </w:rPr>
        <w:drawing>
          <wp:inline distT="0" distB="0" distL="0" distR="0" wp14:anchorId="31B98BF6" wp14:editId="363B1E74">
            <wp:extent cx="5943600" cy="3214370"/>
            <wp:effectExtent l="0" t="0" r="0" b="508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214370"/>
                    </a:xfrm>
                    <a:prstGeom prst="rect">
                      <a:avLst/>
                    </a:prstGeom>
                  </pic:spPr>
                </pic:pic>
              </a:graphicData>
            </a:graphic>
          </wp:inline>
        </w:drawing>
      </w:r>
    </w:p>
    <w:p w14:paraId="4C7FDFE4" w14:textId="77777777" w:rsidR="006C6114" w:rsidRDefault="006C6114">
      <w:r>
        <w:t>From Additional Items Tab:</w:t>
      </w:r>
    </w:p>
    <w:p w14:paraId="60BCFA67" w14:textId="77777777" w:rsidR="00F92609" w:rsidRDefault="006C6114">
      <w:r>
        <w:rPr>
          <w:noProof/>
        </w:rPr>
        <w:drawing>
          <wp:inline distT="0" distB="0" distL="0" distR="0" wp14:anchorId="150C29ED" wp14:editId="0EB11E26">
            <wp:extent cx="5943600" cy="3214370"/>
            <wp:effectExtent l="0" t="0" r="0" b="508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214370"/>
                    </a:xfrm>
                    <a:prstGeom prst="rect">
                      <a:avLst/>
                    </a:prstGeom>
                  </pic:spPr>
                </pic:pic>
              </a:graphicData>
            </a:graphic>
          </wp:inline>
        </w:drawing>
      </w:r>
      <w:r w:rsidR="00F92609">
        <w:br w:type="page"/>
      </w:r>
    </w:p>
    <w:p w14:paraId="4CDF33AF" w14:textId="77777777" w:rsidR="00BA3CD2" w:rsidRDefault="00BA3CD2">
      <w:pPr>
        <w:rPr>
          <w:rFonts w:asciiTheme="majorHAnsi" w:eastAsiaTheme="majorEastAsia" w:hAnsiTheme="majorHAnsi" w:cstheme="majorBidi"/>
          <w:b/>
          <w:bCs/>
          <w:color w:val="4F81BD" w:themeColor="accent1"/>
          <w:sz w:val="26"/>
          <w:szCs w:val="26"/>
        </w:rPr>
      </w:pPr>
    </w:p>
    <w:p w14:paraId="29CE9A7D" w14:textId="77777777" w:rsidR="00C66978" w:rsidRDefault="00C66978" w:rsidP="00C66978">
      <w:pPr>
        <w:pStyle w:val="Heading1"/>
      </w:pPr>
      <w:bookmarkStart w:id="23" w:name="_Toc292784215"/>
      <w:r>
        <w:t>Change Log:</w:t>
      </w:r>
      <w:bookmarkEnd w:id="23"/>
    </w:p>
    <w:tbl>
      <w:tblPr>
        <w:tblStyle w:val="LightShading-Accent4"/>
        <w:tblW w:w="0" w:type="auto"/>
        <w:tblLook w:val="04A0" w:firstRow="1" w:lastRow="0" w:firstColumn="1" w:lastColumn="0" w:noHBand="0" w:noVBand="1"/>
      </w:tblPr>
      <w:tblGrid>
        <w:gridCol w:w="4788"/>
        <w:gridCol w:w="4788"/>
      </w:tblGrid>
      <w:tr w:rsidR="00C66978" w14:paraId="50836006" w14:textId="77777777" w:rsidTr="00C669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609860C" w14:textId="77777777" w:rsidR="00C66978" w:rsidRDefault="00C66978" w:rsidP="00C66978">
            <w:r>
              <w:t>Date</w:t>
            </w:r>
          </w:p>
        </w:tc>
        <w:tc>
          <w:tcPr>
            <w:tcW w:w="4788" w:type="dxa"/>
          </w:tcPr>
          <w:p w14:paraId="666875FD" w14:textId="77777777" w:rsidR="00C66978" w:rsidRDefault="00C66978" w:rsidP="00C66978">
            <w:pPr>
              <w:cnfStyle w:val="100000000000" w:firstRow="1" w:lastRow="0" w:firstColumn="0" w:lastColumn="0" w:oddVBand="0" w:evenVBand="0" w:oddHBand="0" w:evenHBand="0" w:firstRowFirstColumn="0" w:firstRowLastColumn="0" w:lastRowFirstColumn="0" w:lastRowLastColumn="0"/>
            </w:pPr>
            <w:r>
              <w:t>Change</w:t>
            </w:r>
          </w:p>
        </w:tc>
      </w:tr>
      <w:tr w:rsidR="00C66978" w14:paraId="51359D28" w14:textId="77777777" w:rsidTr="00C66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B079C59" w14:textId="77777777" w:rsidR="00C66978" w:rsidRDefault="00072163" w:rsidP="00C66978">
            <w:r>
              <w:t>5/11/2010</w:t>
            </w:r>
          </w:p>
        </w:tc>
        <w:tc>
          <w:tcPr>
            <w:tcW w:w="4788" w:type="dxa"/>
          </w:tcPr>
          <w:p w14:paraId="4E05D7D3" w14:textId="77777777" w:rsidR="00C66978" w:rsidRDefault="00072163" w:rsidP="00C66978">
            <w:pPr>
              <w:cnfStyle w:val="000000100000" w:firstRow="0" w:lastRow="0" w:firstColumn="0" w:lastColumn="0" w:oddVBand="0" w:evenVBand="0" w:oddHBand="1" w:evenHBand="0" w:firstRowFirstColumn="0" w:firstRowLastColumn="0" w:lastRowFirstColumn="0" w:lastRowLastColumn="0"/>
            </w:pPr>
            <w:r>
              <w:t>Updates per Jesse.</w:t>
            </w:r>
          </w:p>
        </w:tc>
      </w:tr>
      <w:tr w:rsidR="00C66978" w14:paraId="69C1F737" w14:textId="77777777" w:rsidTr="00C66978">
        <w:tc>
          <w:tcPr>
            <w:cnfStyle w:val="001000000000" w:firstRow="0" w:lastRow="0" w:firstColumn="1" w:lastColumn="0" w:oddVBand="0" w:evenVBand="0" w:oddHBand="0" w:evenHBand="0" w:firstRowFirstColumn="0" w:firstRowLastColumn="0" w:lastRowFirstColumn="0" w:lastRowLastColumn="0"/>
            <w:tcW w:w="4788" w:type="dxa"/>
          </w:tcPr>
          <w:p w14:paraId="10DAE9C4" w14:textId="77777777" w:rsidR="00C66978" w:rsidRDefault="00C66978" w:rsidP="00C66978"/>
        </w:tc>
        <w:tc>
          <w:tcPr>
            <w:tcW w:w="4788" w:type="dxa"/>
          </w:tcPr>
          <w:p w14:paraId="3946BCB3" w14:textId="77777777" w:rsidR="00C66978" w:rsidRDefault="00C66978" w:rsidP="00C66978">
            <w:pPr>
              <w:cnfStyle w:val="000000000000" w:firstRow="0" w:lastRow="0" w:firstColumn="0" w:lastColumn="0" w:oddVBand="0" w:evenVBand="0" w:oddHBand="0" w:evenHBand="0" w:firstRowFirstColumn="0" w:firstRowLastColumn="0" w:lastRowFirstColumn="0" w:lastRowLastColumn="0"/>
            </w:pPr>
          </w:p>
        </w:tc>
      </w:tr>
      <w:tr w:rsidR="00C66978" w14:paraId="2FCFA37A" w14:textId="77777777" w:rsidTr="00C66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135F12A" w14:textId="77777777" w:rsidR="00C66978" w:rsidRDefault="00C66978" w:rsidP="00C66978"/>
        </w:tc>
        <w:tc>
          <w:tcPr>
            <w:tcW w:w="4788" w:type="dxa"/>
          </w:tcPr>
          <w:p w14:paraId="1D71BF96" w14:textId="77777777" w:rsidR="00C66978" w:rsidRDefault="00C66978" w:rsidP="00C66978">
            <w:pPr>
              <w:cnfStyle w:val="000000100000" w:firstRow="0" w:lastRow="0" w:firstColumn="0" w:lastColumn="0" w:oddVBand="0" w:evenVBand="0" w:oddHBand="1" w:evenHBand="0" w:firstRowFirstColumn="0" w:firstRowLastColumn="0" w:lastRowFirstColumn="0" w:lastRowLastColumn="0"/>
            </w:pPr>
          </w:p>
        </w:tc>
      </w:tr>
      <w:tr w:rsidR="00C66978" w14:paraId="39863287" w14:textId="77777777" w:rsidTr="00C66978">
        <w:tc>
          <w:tcPr>
            <w:cnfStyle w:val="001000000000" w:firstRow="0" w:lastRow="0" w:firstColumn="1" w:lastColumn="0" w:oddVBand="0" w:evenVBand="0" w:oddHBand="0" w:evenHBand="0" w:firstRowFirstColumn="0" w:firstRowLastColumn="0" w:lastRowFirstColumn="0" w:lastRowLastColumn="0"/>
            <w:tcW w:w="4788" w:type="dxa"/>
          </w:tcPr>
          <w:p w14:paraId="4BBF4BD2" w14:textId="77777777" w:rsidR="00C66978" w:rsidRDefault="00C66978" w:rsidP="00C66978"/>
        </w:tc>
        <w:tc>
          <w:tcPr>
            <w:tcW w:w="4788" w:type="dxa"/>
          </w:tcPr>
          <w:p w14:paraId="04CCA297" w14:textId="77777777" w:rsidR="00C66978" w:rsidRDefault="00C66978" w:rsidP="00C66978">
            <w:pPr>
              <w:cnfStyle w:val="000000000000" w:firstRow="0" w:lastRow="0" w:firstColumn="0" w:lastColumn="0" w:oddVBand="0" w:evenVBand="0" w:oddHBand="0" w:evenHBand="0" w:firstRowFirstColumn="0" w:firstRowLastColumn="0" w:lastRowFirstColumn="0" w:lastRowLastColumn="0"/>
            </w:pPr>
          </w:p>
        </w:tc>
      </w:tr>
      <w:tr w:rsidR="00C66978" w14:paraId="2EBF16B1" w14:textId="77777777" w:rsidTr="00C66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C4D3D4E" w14:textId="77777777" w:rsidR="00C66978" w:rsidRDefault="00C66978" w:rsidP="00C66978"/>
        </w:tc>
        <w:tc>
          <w:tcPr>
            <w:tcW w:w="4788" w:type="dxa"/>
          </w:tcPr>
          <w:p w14:paraId="6A35D87D" w14:textId="77777777" w:rsidR="00C66978" w:rsidRDefault="00C66978" w:rsidP="00C66978">
            <w:pPr>
              <w:cnfStyle w:val="000000100000" w:firstRow="0" w:lastRow="0" w:firstColumn="0" w:lastColumn="0" w:oddVBand="0" w:evenVBand="0" w:oddHBand="1" w:evenHBand="0" w:firstRowFirstColumn="0" w:firstRowLastColumn="0" w:lastRowFirstColumn="0" w:lastRowLastColumn="0"/>
            </w:pPr>
          </w:p>
        </w:tc>
      </w:tr>
      <w:tr w:rsidR="00C66978" w14:paraId="0D91F77A" w14:textId="77777777" w:rsidTr="00C66978">
        <w:tc>
          <w:tcPr>
            <w:cnfStyle w:val="001000000000" w:firstRow="0" w:lastRow="0" w:firstColumn="1" w:lastColumn="0" w:oddVBand="0" w:evenVBand="0" w:oddHBand="0" w:evenHBand="0" w:firstRowFirstColumn="0" w:firstRowLastColumn="0" w:lastRowFirstColumn="0" w:lastRowLastColumn="0"/>
            <w:tcW w:w="4788" w:type="dxa"/>
          </w:tcPr>
          <w:p w14:paraId="73D651A0" w14:textId="77777777" w:rsidR="00C66978" w:rsidRDefault="00C66978" w:rsidP="00C66978"/>
        </w:tc>
        <w:tc>
          <w:tcPr>
            <w:tcW w:w="4788" w:type="dxa"/>
          </w:tcPr>
          <w:p w14:paraId="0006525A" w14:textId="77777777" w:rsidR="00C66978" w:rsidRDefault="00C66978" w:rsidP="00C66978">
            <w:pPr>
              <w:cnfStyle w:val="000000000000" w:firstRow="0" w:lastRow="0" w:firstColumn="0" w:lastColumn="0" w:oddVBand="0" w:evenVBand="0" w:oddHBand="0" w:evenHBand="0" w:firstRowFirstColumn="0" w:firstRowLastColumn="0" w:lastRowFirstColumn="0" w:lastRowLastColumn="0"/>
            </w:pPr>
          </w:p>
        </w:tc>
      </w:tr>
      <w:tr w:rsidR="00C66978" w14:paraId="730E1792" w14:textId="77777777" w:rsidTr="00C669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3CFC050" w14:textId="77777777" w:rsidR="00C66978" w:rsidRDefault="00C66978" w:rsidP="00C66978"/>
        </w:tc>
        <w:tc>
          <w:tcPr>
            <w:tcW w:w="4788" w:type="dxa"/>
          </w:tcPr>
          <w:p w14:paraId="44119F03" w14:textId="77777777" w:rsidR="00C66978" w:rsidRDefault="00C66978" w:rsidP="00C66978">
            <w:pPr>
              <w:cnfStyle w:val="000000100000" w:firstRow="0" w:lastRow="0" w:firstColumn="0" w:lastColumn="0" w:oddVBand="0" w:evenVBand="0" w:oddHBand="1" w:evenHBand="0" w:firstRowFirstColumn="0" w:firstRowLastColumn="0" w:lastRowFirstColumn="0" w:lastRowLastColumn="0"/>
            </w:pPr>
          </w:p>
        </w:tc>
      </w:tr>
    </w:tbl>
    <w:p w14:paraId="7EAB21F0" w14:textId="77777777" w:rsidR="00C66978" w:rsidRPr="00C66978" w:rsidRDefault="00C66978" w:rsidP="00C66978"/>
    <w:p w14:paraId="0641F598" w14:textId="77777777" w:rsidR="00C66978" w:rsidRPr="00027E7A" w:rsidRDefault="00C66978" w:rsidP="00CE3839">
      <w:pPr>
        <w:rPr>
          <w:rFonts w:cstheme="minorHAnsi"/>
        </w:rPr>
      </w:pPr>
    </w:p>
    <w:sectPr w:rsidR="00C66978" w:rsidRPr="00027E7A" w:rsidSect="00AF50EC">
      <w:footerReference w:type="defaul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9CDA21" w14:textId="77777777" w:rsidR="007448A4" w:rsidRDefault="007448A4" w:rsidP="00C54CE1">
      <w:pPr>
        <w:spacing w:after="0" w:line="240" w:lineRule="auto"/>
      </w:pPr>
      <w:r>
        <w:separator/>
      </w:r>
    </w:p>
  </w:endnote>
  <w:endnote w:type="continuationSeparator" w:id="0">
    <w:p w14:paraId="331211DA" w14:textId="77777777" w:rsidR="007448A4" w:rsidRDefault="007448A4" w:rsidP="00C54C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7448A4" w14:paraId="40CC9942" w14:textId="77777777">
      <w:tc>
        <w:tcPr>
          <w:tcW w:w="500" w:type="pct"/>
          <w:tcBorders>
            <w:top w:val="single" w:sz="4" w:space="0" w:color="943634" w:themeColor="accent2" w:themeShade="BF"/>
          </w:tcBorders>
          <w:shd w:val="clear" w:color="auto" w:fill="943634" w:themeFill="accent2" w:themeFillShade="BF"/>
        </w:tcPr>
        <w:p w14:paraId="58295670" w14:textId="77777777" w:rsidR="007448A4" w:rsidRDefault="007448A4">
          <w:pPr>
            <w:pStyle w:val="Footer"/>
            <w:jc w:val="right"/>
            <w:rPr>
              <w:b/>
              <w:bCs/>
              <w:color w:val="FFFFFF" w:themeColor="background1"/>
            </w:rPr>
          </w:pPr>
          <w:r>
            <w:fldChar w:fldCharType="begin"/>
          </w:r>
          <w:r>
            <w:instrText xml:space="preserve"> PAGE   \* MERGEFORMAT </w:instrText>
          </w:r>
          <w:r>
            <w:fldChar w:fldCharType="separate"/>
          </w:r>
          <w:r w:rsidR="007C1BB5" w:rsidRPr="007C1BB5">
            <w:rPr>
              <w:noProof/>
              <w:color w:val="FFFFFF" w:themeColor="background1"/>
            </w:rPr>
            <w:t>2</w:t>
          </w:r>
          <w:r>
            <w:rPr>
              <w:noProof/>
              <w:color w:val="FFFFFF" w:themeColor="background1"/>
            </w:rPr>
            <w:fldChar w:fldCharType="end"/>
          </w:r>
        </w:p>
      </w:tc>
      <w:tc>
        <w:tcPr>
          <w:tcW w:w="4500" w:type="pct"/>
          <w:tcBorders>
            <w:top w:val="single" w:sz="4" w:space="0" w:color="auto"/>
          </w:tcBorders>
        </w:tcPr>
        <w:p w14:paraId="44E5D942" w14:textId="77777777" w:rsidR="007448A4" w:rsidRDefault="00072163" w:rsidP="00F33A45">
          <w:pPr>
            <w:pStyle w:val="Footer"/>
          </w:pPr>
          <w:r>
            <w:fldChar w:fldCharType="begin"/>
          </w:r>
          <w:r>
            <w:instrText xml:space="preserve"> STYLEREF  "1"  </w:instrText>
          </w:r>
          <w:r>
            <w:rPr>
              <w:noProof/>
            </w:rPr>
            <w:fldChar w:fldCharType="end"/>
          </w:r>
          <w:r w:rsidR="007448A4">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sidR="007448A4">
                <w:t>Inventory Count Functional Specification</w:t>
              </w:r>
            </w:sdtContent>
          </w:sdt>
        </w:p>
      </w:tc>
    </w:tr>
  </w:tbl>
  <w:p w14:paraId="0420627B" w14:textId="77777777" w:rsidR="007448A4" w:rsidRDefault="007448A4">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DE625C" w14:textId="77777777" w:rsidR="007448A4" w:rsidRDefault="007448A4" w:rsidP="00C54CE1">
      <w:pPr>
        <w:spacing w:after="0" w:line="240" w:lineRule="auto"/>
      </w:pPr>
      <w:r>
        <w:separator/>
      </w:r>
    </w:p>
  </w:footnote>
  <w:footnote w:type="continuationSeparator" w:id="0">
    <w:p w14:paraId="346136BB" w14:textId="77777777" w:rsidR="007448A4" w:rsidRDefault="007448A4" w:rsidP="00C54CE1">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1468E"/>
    <w:multiLevelType w:val="hybridMultilevel"/>
    <w:tmpl w:val="8368B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901A37"/>
    <w:multiLevelType w:val="hybridMultilevel"/>
    <w:tmpl w:val="E1FAC2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C30026"/>
    <w:multiLevelType w:val="hybridMultilevel"/>
    <w:tmpl w:val="C0DC2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0F3CAC"/>
    <w:multiLevelType w:val="hybridMultilevel"/>
    <w:tmpl w:val="99C257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2F7759"/>
    <w:multiLevelType w:val="hybridMultilevel"/>
    <w:tmpl w:val="DA44E6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871BEC"/>
    <w:multiLevelType w:val="hybridMultilevel"/>
    <w:tmpl w:val="C0DC2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076655"/>
    <w:multiLevelType w:val="hybridMultilevel"/>
    <w:tmpl w:val="24E495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004F1E"/>
    <w:multiLevelType w:val="hybridMultilevel"/>
    <w:tmpl w:val="E312A4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17608BF"/>
    <w:multiLevelType w:val="hybridMultilevel"/>
    <w:tmpl w:val="5CA48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85923"/>
    <w:multiLevelType w:val="hybridMultilevel"/>
    <w:tmpl w:val="D998357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0ED6AC9"/>
    <w:multiLevelType w:val="hybridMultilevel"/>
    <w:tmpl w:val="CD9C5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FE77BC"/>
    <w:multiLevelType w:val="hybridMultilevel"/>
    <w:tmpl w:val="8368B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256BFE"/>
    <w:multiLevelType w:val="hybridMultilevel"/>
    <w:tmpl w:val="8A067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46195F"/>
    <w:multiLevelType w:val="hybridMultilevel"/>
    <w:tmpl w:val="E8E2C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9461F4"/>
    <w:multiLevelType w:val="hybridMultilevel"/>
    <w:tmpl w:val="40C88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1F53DC9"/>
    <w:multiLevelType w:val="hybridMultilevel"/>
    <w:tmpl w:val="EDE02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9C1BF2"/>
    <w:multiLevelType w:val="hybridMultilevel"/>
    <w:tmpl w:val="8AB23E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A4350D"/>
    <w:multiLevelType w:val="hybridMultilevel"/>
    <w:tmpl w:val="096261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2D7A3C"/>
    <w:multiLevelType w:val="hybridMultilevel"/>
    <w:tmpl w:val="8368B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B82F11"/>
    <w:multiLevelType w:val="hybridMultilevel"/>
    <w:tmpl w:val="C0DC2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1E6D1F"/>
    <w:multiLevelType w:val="hybridMultilevel"/>
    <w:tmpl w:val="2892D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D715E3A"/>
    <w:multiLevelType w:val="hybridMultilevel"/>
    <w:tmpl w:val="244262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7B406F"/>
    <w:multiLevelType w:val="hybridMultilevel"/>
    <w:tmpl w:val="66925B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05070FA"/>
    <w:multiLevelType w:val="hybridMultilevel"/>
    <w:tmpl w:val="D742A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793CD8"/>
    <w:multiLevelType w:val="hybridMultilevel"/>
    <w:tmpl w:val="BFFA5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2E2188"/>
    <w:multiLevelType w:val="hybridMultilevel"/>
    <w:tmpl w:val="506CC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653F71"/>
    <w:multiLevelType w:val="hybridMultilevel"/>
    <w:tmpl w:val="DA44E6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F80BDE"/>
    <w:multiLevelType w:val="hybridMultilevel"/>
    <w:tmpl w:val="DA2440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C12823"/>
    <w:multiLevelType w:val="hybridMultilevel"/>
    <w:tmpl w:val="0FA22C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00B56F1"/>
    <w:multiLevelType w:val="hybridMultilevel"/>
    <w:tmpl w:val="8368B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1452A7"/>
    <w:multiLevelType w:val="hybridMultilevel"/>
    <w:tmpl w:val="0C5A2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B8409F"/>
    <w:multiLevelType w:val="hybridMultilevel"/>
    <w:tmpl w:val="C0DC2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6C309F4"/>
    <w:multiLevelType w:val="hybridMultilevel"/>
    <w:tmpl w:val="07689F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A943D0"/>
    <w:multiLevelType w:val="hybridMultilevel"/>
    <w:tmpl w:val="8FC0405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DF405EC"/>
    <w:multiLevelType w:val="hybridMultilevel"/>
    <w:tmpl w:val="9FA2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1C709D"/>
    <w:multiLevelType w:val="hybridMultilevel"/>
    <w:tmpl w:val="20B29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6557B6"/>
    <w:multiLevelType w:val="hybridMultilevel"/>
    <w:tmpl w:val="7004D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34"/>
  </w:num>
  <w:num w:numId="3">
    <w:abstractNumId w:val="1"/>
  </w:num>
  <w:num w:numId="4">
    <w:abstractNumId w:val="22"/>
  </w:num>
  <w:num w:numId="5">
    <w:abstractNumId w:val="35"/>
  </w:num>
  <w:num w:numId="6">
    <w:abstractNumId w:val="12"/>
  </w:num>
  <w:num w:numId="7">
    <w:abstractNumId w:val="3"/>
  </w:num>
  <w:num w:numId="8">
    <w:abstractNumId w:val="33"/>
  </w:num>
  <w:num w:numId="9">
    <w:abstractNumId w:val="15"/>
  </w:num>
  <w:num w:numId="10">
    <w:abstractNumId w:val="24"/>
  </w:num>
  <w:num w:numId="11">
    <w:abstractNumId w:val="8"/>
  </w:num>
  <w:num w:numId="12">
    <w:abstractNumId w:val="14"/>
  </w:num>
  <w:num w:numId="13">
    <w:abstractNumId w:val="23"/>
  </w:num>
  <w:num w:numId="14">
    <w:abstractNumId w:val="4"/>
  </w:num>
  <w:num w:numId="15">
    <w:abstractNumId w:val="26"/>
  </w:num>
  <w:num w:numId="16">
    <w:abstractNumId w:val="32"/>
  </w:num>
  <w:num w:numId="17">
    <w:abstractNumId w:val="20"/>
  </w:num>
  <w:num w:numId="18">
    <w:abstractNumId w:val="5"/>
  </w:num>
  <w:num w:numId="19">
    <w:abstractNumId w:val="19"/>
  </w:num>
  <w:num w:numId="20">
    <w:abstractNumId w:val="2"/>
  </w:num>
  <w:num w:numId="21">
    <w:abstractNumId w:val="31"/>
  </w:num>
  <w:num w:numId="22">
    <w:abstractNumId w:val="25"/>
  </w:num>
  <w:num w:numId="23">
    <w:abstractNumId w:val="10"/>
  </w:num>
  <w:num w:numId="24">
    <w:abstractNumId w:val="18"/>
  </w:num>
  <w:num w:numId="25">
    <w:abstractNumId w:val="16"/>
  </w:num>
  <w:num w:numId="26">
    <w:abstractNumId w:val="30"/>
  </w:num>
  <w:num w:numId="27">
    <w:abstractNumId w:val="13"/>
  </w:num>
  <w:num w:numId="28">
    <w:abstractNumId w:val="11"/>
  </w:num>
  <w:num w:numId="29">
    <w:abstractNumId w:val="29"/>
  </w:num>
  <w:num w:numId="30">
    <w:abstractNumId w:val="0"/>
  </w:num>
  <w:num w:numId="31">
    <w:abstractNumId w:val="36"/>
  </w:num>
  <w:num w:numId="32">
    <w:abstractNumId w:val="17"/>
  </w:num>
  <w:num w:numId="33">
    <w:abstractNumId w:val="6"/>
  </w:num>
  <w:num w:numId="34">
    <w:abstractNumId w:val="21"/>
  </w:num>
  <w:num w:numId="35">
    <w:abstractNumId w:val="7"/>
  </w:num>
  <w:num w:numId="36">
    <w:abstractNumId w:val="27"/>
  </w:num>
  <w:num w:numId="3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09D5"/>
    <w:rsid w:val="0002357C"/>
    <w:rsid w:val="00027E7A"/>
    <w:rsid w:val="000412FA"/>
    <w:rsid w:val="00047D2D"/>
    <w:rsid w:val="00062077"/>
    <w:rsid w:val="000710C0"/>
    <w:rsid w:val="00072163"/>
    <w:rsid w:val="000732A8"/>
    <w:rsid w:val="00075E55"/>
    <w:rsid w:val="00080EE1"/>
    <w:rsid w:val="0008227A"/>
    <w:rsid w:val="0009534B"/>
    <w:rsid w:val="000A3CB5"/>
    <w:rsid w:val="000B39A2"/>
    <w:rsid w:val="000D23E9"/>
    <w:rsid w:val="00102D3E"/>
    <w:rsid w:val="00105107"/>
    <w:rsid w:val="00111329"/>
    <w:rsid w:val="001139F0"/>
    <w:rsid w:val="00123261"/>
    <w:rsid w:val="00134428"/>
    <w:rsid w:val="00134F3F"/>
    <w:rsid w:val="00150247"/>
    <w:rsid w:val="00166BBD"/>
    <w:rsid w:val="00177B54"/>
    <w:rsid w:val="001B455F"/>
    <w:rsid w:val="001E4ECF"/>
    <w:rsid w:val="00215E43"/>
    <w:rsid w:val="002241FE"/>
    <w:rsid w:val="00263EA0"/>
    <w:rsid w:val="0026775C"/>
    <w:rsid w:val="00270485"/>
    <w:rsid w:val="00277D12"/>
    <w:rsid w:val="002934BB"/>
    <w:rsid w:val="002A7AF5"/>
    <w:rsid w:val="002B6C36"/>
    <w:rsid w:val="002C0AC4"/>
    <w:rsid w:val="002C1B98"/>
    <w:rsid w:val="002E2D61"/>
    <w:rsid w:val="002E56EF"/>
    <w:rsid w:val="00315F14"/>
    <w:rsid w:val="00342EFF"/>
    <w:rsid w:val="003608F8"/>
    <w:rsid w:val="00364077"/>
    <w:rsid w:val="003655DD"/>
    <w:rsid w:val="0036613D"/>
    <w:rsid w:val="00375A35"/>
    <w:rsid w:val="00377871"/>
    <w:rsid w:val="0038152F"/>
    <w:rsid w:val="00381EB2"/>
    <w:rsid w:val="00384B95"/>
    <w:rsid w:val="00393A9B"/>
    <w:rsid w:val="003A22C3"/>
    <w:rsid w:val="003A779A"/>
    <w:rsid w:val="003C3FB4"/>
    <w:rsid w:val="003C482A"/>
    <w:rsid w:val="00402BFE"/>
    <w:rsid w:val="00412326"/>
    <w:rsid w:val="004146B4"/>
    <w:rsid w:val="00416F9A"/>
    <w:rsid w:val="00426EAC"/>
    <w:rsid w:val="00427116"/>
    <w:rsid w:val="0046098B"/>
    <w:rsid w:val="00471220"/>
    <w:rsid w:val="004905FF"/>
    <w:rsid w:val="004C0CEA"/>
    <w:rsid w:val="004D1890"/>
    <w:rsid w:val="004E46FE"/>
    <w:rsid w:val="004F3736"/>
    <w:rsid w:val="004F4F6D"/>
    <w:rsid w:val="004F5C62"/>
    <w:rsid w:val="0051266C"/>
    <w:rsid w:val="00533277"/>
    <w:rsid w:val="00534418"/>
    <w:rsid w:val="00545CC7"/>
    <w:rsid w:val="00554AF5"/>
    <w:rsid w:val="00566CB1"/>
    <w:rsid w:val="00573048"/>
    <w:rsid w:val="005876A7"/>
    <w:rsid w:val="005A05C8"/>
    <w:rsid w:val="005C7CD0"/>
    <w:rsid w:val="005D09E3"/>
    <w:rsid w:val="005E4310"/>
    <w:rsid w:val="006003C7"/>
    <w:rsid w:val="00600DA2"/>
    <w:rsid w:val="006165F3"/>
    <w:rsid w:val="00616841"/>
    <w:rsid w:val="006169F0"/>
    <w:rsid w:val="00622B60"/>
    <w:rsid w:val="00623DFE"/>
    <w:rsid w:val="0063129E"/>
    <w:rsid w:val="0063433A"/>
    <w:rsid w:val="0064145B"/>
    <w:rsid w:val="00646792"/>
    <w:rsid w:val="0064694A"/>
    <w:rsid w:val="00647737"/>
    <w:rsid w:val="00647DC8"/>
    <w:rsid w:val="00655479"/>
    <w:rsid w:val="006559DB"/>
    <w:rsid w:val="00674614"/>
    <w:rsid w:val="006904FD"/>
    <w:rsid w:val="006A47DE"/>
    <w:rsid w:val="006A62CA"/>
    <w:rsid w:val="006B2006"/>
    <w:rsid w:val="006B2924"/>
    <w:rsid w:val="006B5C53"/>
    <w:rsid w:val="006C6114"/>
    <w:rsid w:val="006D2992"/>
    <w:rsid w:val="006D3CE3"/>
    <w:rsid w:val="006D5CD8"/>
    <w:rsid w:val="006E0E29"/>
    <w:rsid w:val="006F619A"/>
    <w:rsid w:val="006F6D29"/>
    <w:rsid w:val="007006A3"/>
    <w:rsid w:val="00703E49"/>
    <w:rsid w:val="007314A4"/>
    <w:rsid w:val="007448A4"/>
    <w:rsid w:val="00744CD8"/>
    <w:rsid w:val="007467F3"/>
    <w:rsid w:val="007509A9"/>
    <w:rsid w:val="0077239B"/>
    <w:rsid w:val="007C1BB5"/>
    <w:rsid w:val="007C2E49"/>
    <w:rsid w:val="007E039C"/>
    <w:rsid w:val="0081545A"/>
    <w:rsid w:val="00816E33"/>
    <w:rsid w:val="008321F8"/>
    <w:rsid w:val="00863E02"/>
    <w:rsid w:val="00871276"/>
    <w:rsid w:val="008A0300"/>
    <w:rsid w:val="008D711B"/>
    <w:rsid w:val="008E6961"/>
    <w:rsid w:val="008E7324"/>
    <w:rsid w:val="008F2819"/>
    <w:rsid w:val="00900F34"/>
    <w:rsid w:val="00902D4F"/>
    <w:rsid w:val="0091453B"/>
    <w:rsid w:val="009245B8"/>
    <w:rsid w:val="00942817"/>
    <w:rsid w:val="0098003E"/>
    <w:rsid w:val="00983C40"/>
    <w:rsid w:val="00984EA4"/>
    <w:rsid w:val="00985569"/>
    <w:rsid w:val="009944C3"/>
    <w:rsid w:val="009B5573"/>
    <w:rsid w:val="009C4E39"/>
    <w:rsid w:val="009C7C26"/>
    <w:rsid w:val="009E7750"/>
    <w:rsid w:val="009F1718"/>
    <w:rsid w:val="009F498D"/>
    <w:rsid w:val="00A13245"/>
    <w:rsid w:val="00A14D2C"/>
    <w:rsid w:val="00A14D9C"/>
    <w:rsid w:val="00A3401A"/>
    <w:rsid w:val="00A458E0"/>
    <w:rsid w:val="00A5658B"/>
    <w:rsid w:val="00A66300"/>
    <w:rsid w:val="00A90E5C"/>
    <w:rsid w:val="00A935C2"/>
    <w:rsid w:val="00AA6FD4"/>
    <w:rsid w:val="00AA7194"/>
    <w:rsid w:val="00AB75E2"/>
    <w:rsid w:val="00AC2CB5"/>
    <w:rsid w:val="00AE4F35"/>
    <w:rsid w:val="00AE6673"/>
    <w:rsid w:val="00AF1395"/>
    <w:rsid w:val="00AF2E1A"/>
    <w:rsid w:val="00AF50EC"/>
    <w:rsid w:val="00AF6E41"/>
    <w:rsid w:val="00B0288A"/>
    <w:rsid w:val="00B06AAF"/>
    <w:rsid w:val="00B13ECE"/>
    <w:rsid w:val="00B16C3D"/>
    <w:rsid w:val="00B21E5B"/>
    <w:rsid w:val="00B26976"/>
    <w:rsid w:val="00B576CC"/>
    <w:rsid w:val="00B67FE7"/>
    <w:rsid w:val="00B801C5"/>
    <w:rsid w:val="00B809D5"/>
    <w:rsid w:val="00B817C2"/>
    <w:rsid w:val="00B854F7"/>
    <w:rsid w:val="00B861DC"/>
    <w:rsid w:val="00B9183E"/>
    <w:rsid w:val="00BA3CD2"/>
    <w:rsid w:val="00BA5367"/>
    <w:rsid w:val="00BD4C25"/>
    <w:rsid w:val="00BD7DF8"/>
    <w:rsid w:val="00BF02B4"/>
    <w:rsid w:val="00BF264B"/>
    <w:rsid w:val="00C17BFB"/>
    <w:rsid w:val="00C22D49"/>
    <w:rsid w:val="00C27D53"/>
    <w:rsid w:val="00C3452A"/>
    <w:rsid w:val="00C36D62"/>
    <w:rsid w:val="00C54CE1"/>
    <w:rsid w:val="00C60BB2"/>
    <w:rsid w:val="00C61C59"/>
    <w:rsid w:val="00C61E0B"/>
    <w:rsid w:val="00C66978"/>
    <w:rsid w:val="00C828AB"/>
    <w:rsid w:val="00C96DBB"/>
    <w:rsid w:val="00CA7869"/>
    <w:rsid w:val="00CB3578"/>
    <w:rsid w:val="00CB41DA"/>
    <w:rsid w:val="00CC2C4D"/>
    <w:rsid w:val="00CC6012"/>
    <w:rsid w:val="00CC670A"/>
    <w:rsid w:val="00CE3839"/>
    <w:rsid w:val="00CE7120"/>
    <w:rsid w:val="00CF2238"/>
    <w:rsid w:val="00CF5E50"/>
    <w:rsid w:val="00CF7B80"/>
    <w:rsid w:val="00D27E79"/>
    <w:rsid w:val="00D32B47"/>
    <w:rsid w:val="00D33395"/>
    <w:rsid w:val="00D3426E"/>
    <w:rsid w:val="00D36650"/>
    <w:rsid w:val="00D5073D"/>
    <w:rsid w:val="00D50A4D"/>
    <w:rsid w:val="00D50D81"/>
    <w:rsid w:val="00D52DA4"/>
    <w:rsid w:val="00D53177"/>
    <w:rsid w:val="00D6176B"/>
    <w:rsid w:val="00D71300"/>
    <w:rsid w:val="00D877B0"/>
    <w:rsid w:val="00D967DD"/>
    <w:rsid w:val="00DB0281"/>
    <w:rsid w:val="00DC6783"/>
    <w:rsid w:val="00DD121C"/>
    <w:rsid w:val="00DD6B06"/>
    <w:rsid w:val="00DF05A2"/>
    <w:rsid w:val="00DF1220"/>
    <w:rsid w:val="00DF7D06"/>
    <w:rsid w:val="00E00967"/>
    <w:rsid w:val="00E105AD"/>
    <w:rsid w:val="00E23524"/>
    <w:rsid w:val="00E3528C"/>
    <w:rsid w:val="00E67B30"/>
    <w:rsid w:val="00EA16F2"/>
    <w:rsid w:val="00EF00FF"/>
    <w:rsid w:val="00F0203A"/>
    <w:rsid w:val="00F044C9"/>
    <w:rsid w:val="00F04DE2"/>
    <w:rsid w:val="00F21A31"/>
    <w:rsid w:val="00F33A45"/>
    <w:rsid w:val="00F4663B"/>
    <w:rsid w:val="00F87A29"/>
    <w:rsid w:val="00F92609"/>
    <w:rsid w:val="00FF3CF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43F9D6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809D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47D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B39A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C482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809D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809D5"/>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B809D5"/>
    <w:pPr>
      <w:ind w:left="720"/>
      <w:contextualSpacing/>
    </w:pPr>
  </w:style>
  <w:style w:type="character" w:customStyle="1" w:styleId="Heading1Char">
    <w:name w:val="Heading 1 Char"/>
    <w:basedOn w:val="DefaultParagraphFont"/>
    <w:link w:val="Heading1"/>
    <w:uiPriority w:val="9"/>
    <w:rsid w:val="00B809D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47DC8"/>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DD6B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6B06"/>
    <w:rPr>
      <w:rFonts w:ascii="Tahoma" w:hAnsi="Tahoma" w:cs="Tahoma"/>
      <w:sz w:val="16"/>
      <w:szCs w:val="16"/>
    </w:rPr>
  </w:style>
  <w:style w:type="paragraph" w:styleId="Quote">
    <w:name w:val="Quote"/>
    <w:basedOn w:val="Normal"/>
    <w:next w:val="Normal"/>
    <w:link w:val="QuoteChar"/>
    <w:uiPriority w:val="29"/>
    <w:qFormat/>
    <w:rsid w:val="00CF7B80"/>
    <w:rPr>
      <w:i/>
      <w:iCs/>
      <w:color w:val="000000" w:themeColor="text1"/>
    </w:rPr>
  </w:style>
  <w:style w:type="character" w:customStyle="1" w:styleId="QuoteChar">
    <w:name w:val="Quote Char"/>
    <w:basedOn w:val="DefaultParagraphFont"/>
    <w:link w:val="Quote"/>
    <w:uiPriority w:val="29"/>
    <w:rsid w:val="00CF7B80"/>
    <w:rPr>
      <w:i/>
      <w:iCs/>
      <w:color w:val="000000" w:themeColor="text1"/>
    </w:rPr>
  </w:style>
  <w:style w:type="paragraph" w:styleId="Header">
    <w:name w:val="header"/>
    <w:basedOn w:val="Normal"/>
    <w:link w:val="HeaderChar"/>
    <w:uiPriority w:val="99"/>
    <w:unhideWhenUsed/>
    <w:rsid w:val="00C54CE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4CE1"/>
  </w:style>
  <w:style w:type="paragraph" w:styleId="Footer">
    <w:name w:val="footer"/>
    <w:basedOn w:val="Normal"/>
    <w:link w:val="FooterChar"/>
    <w:uiPriority w:val="99"/>
    <w:unhideWhenUsed/>
    <w:rsid w:val="00C54CE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4CE1"/>
  </w:style>
  <w:style w:type="character" w:customStyle="1" w:styleId="Heading3Char">
    <w:name w:val="Heading 3 Char"/>
    <w:basedOn w:val="DefaultParagraphFont"/>
    <w:link w:val="Heading3"/>
    <w:uiPriority w:val="9"/>
    <w:rsid w:val="000B39A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C482A"/>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C6697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4">
    <w:name w:val="Light Shading Accent 4"/>
    <w:basedOn w:val="TableNormal"/>
    <w:uiPriority w:val="60"/>
    <w:rsid w:val="00C66978"/>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1">
    <w:name w:val="Light Shading Accent 1"/>
    <w:basedOn w:val="TableNormal"/>
    <w:uiPriority w:val="60"/>
    <w:rsid w:val="002A7AF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semiHidden/>
    <w:unhideWhenUsed/>
    <w:qFormat/>
    <w:rsid w:val="00F33A45"/>
    <w:pPr>
      <w:outlineLvl w:val="9"/>
    </w:pPr>
    <w:rPr>
      <w:lang w:eastAsia="ja-JP"/>
    </w:rPr>
  </w:style>
  <w:style w:type="paragraph" w:styleId="TOC1">
    <w:name w:val="toc 1"/>
    <w:basedOn w:val="Normal"/>
    <w:next w:val="Normal"/>
    <w:autoRedefine/>
    <w:uiPriority w:val="39"/>
    <w:unhideWhenUsed/>
    <w:rsid w:val="00F33A45"/>
    <w:pPr>
      <w:spacing w:after="100"/>
    </w:pPr>
  </w:style>
  <w:style w:type="paragraph" w:styleId="TOC2">
    <w:name w:val="toc 2"/>
    <w:basedOn w:val="Normal"/>
    <w:next w:val="Normal"/>
    <w:autoRedefine/>
    <w:uiPriority w:val="39"/>
    <w:unhideWhenUsed/>
    <w:rsid w:val="00F33A45"/>
    <w:pPr>
      <w:spacing w:after="100"/>
      <w:ind w:left="220"/>
    </w:pPr>
  </w:style>
  <w:style w:type="character" w:styleId="Hyperlink">
    <w:name w:val="Hyperlink"/>
    <w:basedOn w:val="DefaultParagraphFont"/>
    <w:uiPriority w:val="99"/>
    <w:unhideWhenUsed/>
    <w:rsid w:val="00F33A45"/>
    <w:rPr>
      <w:color w:val="0000FF" w:themeColor="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809D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47D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B39A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C482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809D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809D5"/>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B809D5"/>
    <w:pPr>
      <w:ind w:left="720"/>
      <w:contextualSpacing/>
    </w:pPr>
  </w:style>
  <w:style w:type="character" w:customStyle="1" w:styleId="Heading1Char">
    <w:name w:val="Heading 1 Char"/>
    <w:basedOn w:val="DefaultParagraphFont"/>
    <w:link w:val="Heading1"/>
    <w:uiPriority w:val="9"/>
    <w:rsid w:val="00B809D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47DC8"/>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DD6B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6B06"/>
    <w:rPr>
      <w:rFonts w:ascii="Tahoma" w:hAnsi="Tahoma" w:cs="Tahoma"/>
      <w:sz w:val="16"/>
      <w:szCs w:val="16"/>
    </w:rPr>
  </w:style>
  <w:style w:type="paragraph" w:styleId="Quote">
    <w:name w:val="Quote"/>
    <w:basedOn w:val="Normal"/>
    <w:next w:val="Normal"/>
    <w:link w:val="QuoteChar"/>
    <w:uiPriority w:val="29"/>
    <w:qFormat/>
    <w:rsid w:val="00CF7B80"/>
    <w:rPr>
      <w:i/>
      <w:iCs/>
      <w:color w:val="000000" w:themeColor="text1"/>
    </w:rPr>
  </w:style>
  <w:style w:type="character" w:customStyle="1" w:styleId="QuoteChar">
    <w:name w:val="Quote Char"/>
    <w:basedOn w:val="DefaultParagraphFont"/>
    <w:link w:val="Quote"/>
    <w:uiPriority w:val="29"/>
    <w:rsid w:val="00CF7B80"/>
    <w:rPr>
      <w:i/>
      <w:iCs/>
      <w:color w:val="000000" w:themeColor="text1"/>
    </w:rPr>
  </w:style>
  <w:style w:type="paragraph" w:styleId="Header">
    <w:name w:val="header"/>
    <w:basedOn w:val="Normal"/>
    <w:link w:val="HeaderChar"/>
    <w:uiPriority w:val="99"/>
    <w:unhideWhenUsed/>
    <w:rsid w:val="00C54CE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4CE1"/>
  </w:style>
  <w:style w:type="paragraph" w:styleId="Footer">
    <w:name w:val="footer"/>
    <w:basedOn w:val="Normal"/>
    <w:link w:val="FooterChar"/>
    <w:uiPriority w:val="99"/>
    <w:unhideWhenUsed/>
    <w:rsid w:val="00C54CE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4CE1"/>
  </w:style>
  <w:style w:type="character" w:customStyle="1" w:styleId="Heading3Char">
    <w:name w:val="Heading 3 Char"/>
    <w:basedOn w:val="DefaultParagraphFont"/>
    <w:link w:val="Heading3"/>
    <w:uiPriority w:val="9"/>
    <w:rsid w:val="000B39A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C482A"/>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C6697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4">
    <w:name w:val="Light Shading Accent 4"/>
    <w:basedOn w:val="TableNormal"/>
    <w:uiPriority w:val="60"/>
    <w:rsid w:val="00C66978"/>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1">
    <w:name w:val="Light Shading Accent 1"/>
    <w:basedOn w:val="TableNormal"/>
    <w:uiPriority w:val="60"/>
    <w:rsid w:val="002A7AF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semiHidden/>
    <w:unhideWhenUsed/>
    <w:qFormat/>
    <w:rsid w:val="00F33A45"/>
    <w:pPr>
      <w:outlineLvl w:val="9"/>
    </w:pPr>
    <w:rPr>
      <w:lang w:eastAsia="ja-JP"/>
    </w:rPr>
  </w:style>
  <w:style w:type="paragraph" w:styleId="TOC1">
    <w:name w:val="toc 1"/>
    <w:basedOn w:val="Normal"/>
    <w:next w:val="Normal"/>
    <w:autoRedefine/>
    <w:uiPriority w:val="39"/>
    <w:unhideWhenUsed/>
    <w:rsid w:val="00F33A45"/>
    <w:pPr>
      <w:spacing w:after="100"/>
    </w:pPr>
  </w:style>
  <w:style w:type="paragraph" w:styleId="TOC2">
    <w:name w:val="toc 2"/>
    <w:basedOn w:val="Normal"/>
    <w:next w:val="Normal"/>
    <w:autoRedefine/>
    <w:uiPriority w:val="39"/>
    <w:unhideWhenUsed/>
    <w:rsid w:val="00F33A45"/>
    <w:pPr>
      <w:spacing w:after="100"/>
      <w:ind w:left="220"/>
    </w:pPr>
  </w:style>
  <w:style w:type="character" w:styleId="Hyperlink">
    <w:name w:val="Hyperlink"/>
    <w:basedOn w:val="DefaultParagraphFont"/>
    <w:uiPriority w:val="99"/>
    <w:unhideWhenUsed/>
    <w:rsid w:val="00F33A4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4998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png"/><Relationship Id="rId27" Type="http://schemas.openxmlformats.org/officeDocument/2006/relationships/image" Target="media/image18.png"/><Relationship Id="rId28" Type="http://schemas.openxmlformats.org/officeDocument/2006/relationships/image" Target="media/image19.png"/><Relationship Id="rId29" Type="http://schemas.openxmlformats.org/officeDocument/2006/relationships/image" Target="media/image2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1.png"/><Relationship Id="rId31" Type="http://schemas.openxmlformats.org/officeDocument/2006/relationships/image" Target="media/image22.png"/><Relationship Id="rId32" Type="http://schemas.openxmlformats.org/officeDocument/2006/relationships/footer" Target="footer1.xml"/><Relationship Id="rId9" Type="http://schemas.openxmlformats.org/officeDocument/2006/relationships/image" Target="media/image1.em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2.png"/><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90635-D5FD-8D43-921E-83F714C267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6</Pages>
  <Words>7546</Words>
  <Characters>43018</Characters>
  <Application>Microsoft Macintosh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Inventory Count Functional Specification</Company>
  <LinksUpToDate>false</LinksUpToDate>
  <CharactersWithSpaces>50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user</cp:lastModifiedBy>
  <cp:revision>3</cp:revision>
  <cp:lastPrinted>2014-09-01T18:00:00Z</cp:lastPrinted>
  <dcterms:created xsi:type="dcterms:W3CDTF">2014-09-01T18:00:00Z</dcterms:created>
  <dcterms:modified xsi:type="dcterms:W3CDTF">2014-09-01T18:00:00Z</dcterms:modified>
</cp:coreProperties>
</file>